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72" r:id="rId3"/>
    <p:sldId id="273" r:id="rId4"/>
    <p:sldId id="274" r:id="rId5"/>
    <p:sldId id="275" r:id="rId6"/>
    <p:sldId id="276" r:id="rId7"/>
    <p:sldId id="277" r:id="rId8"/>
    <p:sldId id="278" r:id="rId9"/>
    <p:sldId id="279" r:id="rId10"/>
    <p:sldId id="280" r:id="rId11"/>
    <p:sldId id="281" r:id="rId12"/>
    <p:sldId id="285" r:id="rId13"/>
    <p:sldId id="258" r:id="rId14"/>
    <p:sldId id="259" r:id="rId15"/>
    <p:sldId id="260" r:id="rId16"/>
    <p:sldId id="261" r:id="rId17"/>
    <p:sldId id="262" r:id="rId18"/>
    <p:sldId id="263" r:id="rId19"/>
    <p:sldId id="264" r:id="rId20"/>
    <p:sldId id="265" r:id="rId21"/>
    <p:sldId id="266" r:id="rId22"/>
    <p:sldId id="267" r:id="rId23"/>
    <p:sldId id="268" r:id="rId24"/>
    <p:sldId id="269" r:id="rId25"/>
    <p:sldId id="270" r:id="rId26"/>
    <p:sldId id="271" r:id="rId27"/>
    <p:sldId id="286" r:id="rId28"/>
    <p:sldId id="287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13" r:id="rId55"/>
    <p:sldId id="314" r:id="rId56"/>
    <p:sldId id="315" r:id="rId57"/>
    <p:sldId id="316" r:id="rId58"/>
    <p:sldId id="282" r:id="rId59"/>
    <p:sldId id="283" r:id="rId60"/>
    <p:sldId id="284" r:id="rId6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6" autoAdjust="0"/>
    <p:restoredTop sz="94660"/>
  </p:normalViewPr>
  <p:slideViewPr>
    <p:cSldViewPr snapToGrid="0">
      <p:cViewPr varScale="1">
        <p:scale>
          <a:sx n="90" d="100"/>
          <a:sy n="90" d="100"/>
        </p:scale>
        <p:origin x="1334" y="5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>
            <a:extLst>
              <a:ext uri="{FF2B5EF4-FFF2-40B4-BE49-F238E27FC236}">
                <a16:creationId xmlns:a16="http://schemas.microsoft.com/office/drawing/2014/main" id="{748618E9-EE2D-4864-9EEE-58939BD4FB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317D1EC0-23FF-4FC8-B22D-E34878EAA4CC}"/>
                </a:ext>
              </a:extLst>
            </p:cNvPr>
            <p:cNvCxnSpPr>
              <a:cxnSpLocks/>
            </p:cNvCxnSpPr>
            <p:nvPr/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5AB929A7-258C-4469-AAB4-A67D713F7A80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DA635CDB-2D00-49D5-B26E-0694A25000C7}"/>
                </a:ext>
              </a:extLst>
            </p:cNvPr>
            <p:cNvCxnSpPr>
              <a:cxnSpLocks/>
            </p:cNvCxnSpPr>
            <p:nvPr/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B4288D7A-F857-418D-92F2-368E841B9F27}"/>
                </a:ext>
              </a:extLst>
            </p:cNvPr>
            <p:cNvCxnSpPr>
              <a:cxnSpLocks/>
            </p:cNvCxnSpPr>
            <p:nvPr/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F1084F50-7F3C-4A4A-877E-FFD9EC7CD88B}"/>
                </a:ext>
              </a:extLst>
            </p:cNvPr>
            <p:cNvCxnSpPr>
              <a:cxnSpLocks/>
            </p:cNvCxnSpPr>
            <p:nvPr/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331E64C1-F4C0-4A94-B319-BB1A0A2450B5}"/>
                </a:ext>
              </a:extLst>
            </p:cNvPr>
            <p:cNvCxnSpPr>
              <a:cxnSpLocks/>
            </p:cNvCxnSpPr>
            <p:nvPr/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363D8374-8052-417F-AB69-B97EAC43D513}"/>
                </a:ext>
              </a:extLst>
            </p:cNvPr>
            <p:cNvCxnSpPr>
              <a:cxnSpLocks/>
            </p:cNvCxnSpPr>
            <p:nvPr/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C7750734-4D51-4019-A003-38A3DE49B434}"/>
                </a:ext>
              </a:extLst>
            </p:cNvPr>
            <p:cNvCxnSpPr>
              <a:cxnSpLocks/>
            </p:cNvCxnSpPr>
            <p:nvPr/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71B693D1-DBA2-4D3B-9B37-D9EE8C4112F4}"/>
                </a:ext>
              </a:extLst>
            </p:cNvPr>
            <p:cNvCxnSpPr>
              <a:cxnSpLocks/>
            </p:cNvCxnSpPr>
            <p:nvPr/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1BCD3EA8-E4C0-4AF6-817F-F9F29157A499}"/>
                </a:ext>
              </a:extLst>
            </p:cNvPr>
            <p:cNvCxnSpPr>
              <a:cxnSpLocks/>
            </p:cNvCxnSpPr>
            <p:nvPr/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7A170FB3-B397-4AC9-85FD-65388F26D90A}"/>
                </a:ext>
              </a:extLst>
            </p:cNvPr>
            <p:cNvCxnSpPr>
              <a:cxnSpLocks/>
            </p:cNvCxnSpPr>
            <p:nvPr/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BE5EC0B9-49C7-4777-AEC5-B5EF8DE40498}"/>
                </a:ext>
              </a:extLst>
            </p:cNvPr>
            <p:cNvCxnSpPr>
              <a:cxnSpLocks/>
            </p:cNvCxnSpPr>
            <p:nvPr/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7902048B-30F7-4434-87A5-140F9BB4BEB1}"/>
                </a:ext>
              </a:extLst>
            </p:cNvPr>
            <p:cNvCxnSpPr>
              <a:cxnSpLocks/>
            </p:cNvCxnSpPr>
            <p:nvPr/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0500A6E2-A41C-4751-8A4E-9A0C5718D930}"/>
                </a:ext>
              </a:extLst>
            </p:cNvPr>
            <p:cNvCxnSpPr>
              <a:cxnSpLocks/>
            </p:cNvCxnSpPr>
            <p:nvPr/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FC259517-7BE7-45F9-81C0-3A6362BF143C}"/>
                </a:ext>
              </a:extLst>
            </p:cNvPr>
            <p:cNvCxnSpPr>
              <a:cxnSpLocks/>
            </p:cNvCxnSpPr>
            <p:nvPr/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52F56-7B71-42B2-AB68-22204A6DF177}"/>
                </a:ext>
              </a:extLst>
            </p:cNvPr>
            <p:cNvCxnSpPr>
              <a:cxnSpLocks/>
            </p:cNvCxnSpPr>
            <p:nvPr/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1059830E-1C3D-4D42-8789-524971CB4657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B53325A7-86D3-4B52-A7E3-ADDF408B4067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6D53F46F-EC12-484C-A4E7-791E57687AC1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464ED9CA-8950-47B8-A9ED-22B45CE15FBC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4429F7B-9FD7-438F-8ECA-3FCAD0061805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0C558100-D455-4B41-890C-BCC898B2D165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F2886397-398A-4318-BE16-2CBAC1902F9E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7D32A3A6-CE6E-4ABD-8522-2C8DC88C070E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F9014C09-5B84-4798-8BDE-C80D76E67B8E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2A29EB9E-ED9D-4C69-8A26-9A7A0A830569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AA2899F9-1795-416F-8F3D-26EEB684DB6A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E3043474-8625-495C-BD06-3627FD286C55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D432CE47-7631-408E-8DDC-79EE378B707B}"/>
                </a:ext>
              </a:extLst>
            </p:cNvPr>
            <p:cNvCxnSpPr>
              <a:cxnSpLocks/>
            </p:cNvCxnSpPr>
            <p:nvPr/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B2C8832D-8B8D-4036-B913-2D363143274B}"/>
                </a:ext>
              </a:extLst>
            </p:cNvPr>
            <p:cNvCxnSpPr>
              <a:cxnSpLocks/>
            </p:cNvCxnSpPr>
            <p:nvPr/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1CCEFEAF-E87B-4FF2-A947-94CABAA0610D}"/>
                </a:ext>
              </a:extLst>
            </p:cNvPr>
            <p:cNvCxnSpPr>
              <a:cxnSpLocks/>
            </p:cNvCxnSpPr>
            <p:nvPr/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343A7CD3-94E1-42A9-BAB7-2AFCD9FCBD1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91078" y="722903"/>
            <a:ext cx="10495904" cy="2460770"/>
          </a:xfrm>
        </p:spPr>
        <p:txBody>
          <a:bodyPr anchor="b">
            <a:normAutofit/>
          </a:bodyPr>
          <a:lstStyle>
            <a:lvl1pPr algn="l"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467609B-8FD3-4FF7-8EBC-6619CA868B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91078" y="3428997"/>
            <a:ext cx="10495904" cy="2306639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39" name="Right Triangle 38">
            <a:extLst>
              <a:ext uri="{FF2B5EF4-FFF2-40B4-BE49-F238E27FC236}">
                <a16:creationId xmlns:a16="http://schemas.microsoft.com/office/drawing/2014/main" id="{2437C4A8-8E3A-4ADA-93B9-64737CE1ABB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 rot="13500000">
            <a:off x="-281093" y="2607907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C7A76F-3401-4F50-AE85-8F2AA247B9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2BA41-EC5B-4197-BCC8-0FD2E523CD7A}" type="datetimeFigureOut">
              <a:rPr lang="en-US" smtClean="0"/>
              <a:t>7/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EF02E50-D34E-4DD4-8B3B-55D08F25F5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91078" y="236364"/>
            <a:ext cx="4114800" cy="417126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B53B71-D2FA-4DDC-9C9C-E26F7B591A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15108C-154A-4A5A-9C05-91A49A422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5002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9BD70F-ACE4-4595-845E-2296BDF83B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6978CD9-E0B5-4B48-8366-91E6D22C9F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FAF4B4-44D3-4E29-B235-A1B8682077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2BA41-EC5B-4197-BCC8-0FD2E523CD7A}" type="datetimeFigureOut">
              <a:rPr lang="en-US" smtClean="0"/>
              <a:t>7/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D7BA37-9639-480E-84AB-EA277225CA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BFC658-154E-48DE-AD31-813E5170C9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15108C-154A-4A5A-9C05-91A49A422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7144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>
            <a:extLst>
              <a:ext uri="{FF2B5EF4-FFF2-40B4-BE49-F238E27FC236}">
                <a16:creationId xmlns:a16="http://schemas.microsoft.com/office/drawing/2014/main" id="{65405209-5179-4359-91ED-1B1A46619A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0E32344F-3BE0-4CE8-B1BD-9ABD425E1C0D}"/>
                </a:ext>
              </a:extLst>
            </p:cNvPr>
            <p:cNvCxnSpPr>
              <a:cxnSpLocks/>
            </p:cNvCxnSpPr>
            <p:nvPr/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599DE306-F4FB-4730-A066-ADF38D739563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CCB32885-303F-477F-A081-27425944F230}"/>
                </a:ext>
              </a:extLst>
            </p:cNvPr>
            <p:cNvCxnSpPr>
              <a:cxnSpLocks/>
            </p:cNvCxnSpPr>
            <p:nvPr/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260C0C0B-4CD0-467D-A382-2B2415102C48}"/>
                </a:ext>
              </a:extLst>
            </p:cNvPr>
            <p:cNvCxnSpPr>
              <a:cxnSpLocks/>
            </p:cNvCxnSpPr>
            <p:nvPr/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5788DF0F-327F-43A5-AB71-3D32053D83CA}"/>
                </a:ext>
              </a:extLst>
            </p:cNvPr>
            <p:cNvCxnSpPr>
              <a:cxnSpLocks/>
            </p:cNvCxnSpPr>
            <p:nvPr/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298A0902-2662-4911-A532-AA6310861479}"/>
                </a:ext>
              </a:extLst>
            </p:cNvPr>
            <p:cNvCxnSpPr>
              <a:cxnSpLocks/>
            </p:cNvCxnSpPr>
            <p:nvPr/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4ABDA4F7-23F4-46D1-8B7E-A21DD84083E1}"/>
                </a:ext>
              </a:extLst>
            </p:cNvPr>
            <p:cNvCxnSpPr>
              <a:cxnSpLocks/>
            </p:cNvCxnSpPr>
            <p:nvPr/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D7FC9FC2-8808-438E-8FFB-5FE416BFB5C8}"/>
                </a:ext>
              </a:extLst>
            </p:cNvPr>
            <p:cNvCxnSpPr>
              <a:cxnSpLocks/>
            </p:cNvCxnSpPr>
            <p:nvPr/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204694E5-71F9-4210-9BE8-FC12CC177BD3}"/>
                </a:ext>
              </a:extLst>
            </p:cNvPr>
            <p:cNvCxnSpPr>
              <a:cxnSpLocks/>
            </p:cNvCxnSpPr>
            <p:nvPr/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0B37E805-A7E5-4906-B0C5-1373F3DA9628}"/>
                </a:ext>
              </a:extLst>
            </p:cNvPr>
            <p:cNvCxnSpPr>
              <a:cxnSpLocks/>
            </p:cNvCxnSpPr>
            <p:nvPr/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7A4CD964-FBD6-41AB-8A02-9509A2BAC11F}"/>
                </a:ext>
              </a:extLst>
            </p:cNvPr>
            <p:cNvCxnSpPr>
              <a:cxnSpLocks/>
            </p:cNvCxnSpPr>
            <p:nvPr/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E9CD7FF8-E827-4E0A-BCE2-CCB34EDAC0FC}"/>
                </a:ext>
              </a:extLst>
            </p:cNvPr>
            <p:cNvCxnSpPr>
              <a:cxnSpLocks/>
            </p:cNvCxnSpPr>
            <p:nvPr/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5C4AD6BB-F1EE-4FB8-96E8-6890447800EC}"/>
                </a:ext>
              </a:extLst>
            </p:cNvPr>
            <p:cNvCxnSpPr>
              <a:cxnSpLocks/>
            </p:cNvCxnSpPr>
            <p:nvPr/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FE935057-E0A3-4DAE-B9C8-6E818D7A7205}"/>
                </a:ext>
              </a:extLst>
            </p:cNvPr>
            <p:cNvCxnSpPr>
              <a:cxnSpLocks/>
            </p:cNvCxnSpPr>
            <p:nvPr/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308DDF69-1C14-453C-BC3A-37D3FE69DFC7}"/>
                </a:ext>
              </a:extLst>
            </p:cNvPr>
            <p:cNvCxnSpPr>
              <a:cxnSpLocks/>
            </p:cNvCxnSpPr>
            <p:nvPr/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6C26D82-15BA-4B2E-A42D-2ECA8012D307}"/>
                </a:ext>
              </a:extLst>
            </p:cNvPr>
            <p:cNvCxnSpPr>
              <a:cxnSpLocks/>
            </p:cNvCxnSpPr>
            <p:nvPr/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D7F73B67-E5E9-4000-91DA-034B2127EFD2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EAFAC1B5-F0DD-4FC0-B4C9-77CB29DF4425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D9ACB3DB-54B2-4CEE-A791-C6FC6C758DAE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68324004-1030-47D9-B817-425FF6ECCECC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1AA001C4-81AB-4FA6-ADAA-C8618056353B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8D1DAD34-7844-4F16-9874-F51F2A23B9EA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77DCBC6D-1BDA-4CB1-A3EC-59F240C8FA19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E5B3C1A0-58E7-47E4-831B-CF3EE21D1E90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08A09FAA-E123-4FE4-B67A-9EBDE1A3130F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5317B7C6-C816-4A58-B184-135E4FD19F55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24D22ABB-4CE8-47DC-80BF-39B3E4CF7048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3A17DE37-A292-4031-AF42-CDB00A13EE76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B73EF673-CB75-435F-9BF3-7594EC3ADF8F}"/>
                </a:ext>
              </a:extLst>
            </p:cNvPr>
            <p:cNvCxnSpPr>
              <a:cxnSpLocks/>
            </p:cNvCxnSpPr>
            <p:nvPr/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D35F4581-15F6-47EE-87D0-1132A093DBA5}"/>
                </a:ext>
              </a:extLst>
            </p:cNvPr>
            <p:cNvCxnSpPr>
              <a:cxnSpLocks/>
            </p:cNvCxnSpPr>
            <p:nvPr/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565CF984-F5BD-45C4-9A12-B02DB4F044E1}"/>
                </a:ext>
              </a:extLst>
            </p:cNvPr>
            <p:cNvCxnSpPr>
              <a:cxnSpLocks/>
            </p:cNvCxnSpPr>
            <p:nvPr/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Right Triangle 38">
            <a:extLst>
              <a:ext uri="{FF2B5EF4-FFF2-40B4-BE49-F238E27FC236}">
                <a16:creationId xmlns:a16="http://schemas.microsoft.com/office/drawing/2014/main" id="{ACE66A86-8455-497B-9CA4-F460A19E5FB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 rot="18900000">
            <a:off x="7770390" y="-287370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" name="Vertical Title 1">
            <a:extLst>
              <a:ext uri="{FF2B5EF4-FFF2-40B4-BE49-F238E27FC236}">
                <a16:creationId xmlns:a16="http://schemas.microsoft.com/office/drawing/2014/main" id="{5868C62B-71EF-4824-9EE8-6CAE1798423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707774" y="715616"/>
            <a:ext cx="3295876" cy="502659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243E4C8-4AA9-49D7-BF71-1AB5F2CFE1F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3588" y="715616"/>
            <a:ext cx="6770448" cy="502659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7898B3-014E-440B-BA4E-1063392128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2BA41-EC5B-4197-BCC8-0FD2E523CD7A}" type="datetimeFigureOut">
              <a:rPr lang="en-US" smtClean="0"/>
              <a:t>7/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C22643-CE63-4C3E-B437-5A1A5EF911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D1CE5E-160A-4B37-94E2-3D9DC75BFF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15108C-154A-4A5A-9C05-91A49A422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3060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685800"/>
            <a:ext cx="103632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33CC"/>
                </a:solidFill>
              </a:defRPr>
            </a:lvl1pPr>
          </a:lstStyle>
          <a:p>
            <a:r>
              <a:rPr lang="en-US" dirty="0"/>
              <a:t>Chapter number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BF5C1183-B085-4070-A402-C03A3F977D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7934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24934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68296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66765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304647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02008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24619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99327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0D8D6B-70A2-430A-9F5D-DA093D8C16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4A2845-6CA6-4745-A951-25B8D5319D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049424-7A20-4BA1-9F60-671A5DBB3B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2BA41-EC5B-4197-BCC8-0FD2E523CD7A}" type="datetimeFigureOut">
              <a:rPr lang="en-US" smtClean="0"/>
              <a:t>7/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F1BD2B2-E17F-402E-8EA3-5C7C1118A8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D23070-8658-4AC0-B2A3-4BE605A840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15108C-154A-4A5A-9C05-91A49A422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72243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018448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602867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276235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59849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50400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084544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008591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648993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426774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53955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>
            <a:extLst>
              <a:ext uri="{FF2B5EF4-FFF2-40B4-BE49-F238E27FC236}">
                <a16:creationId xmlns:a16="http://schemas.microsoft.com/office/drawing/2014/main" id="{A69DB7AC-F7D7-430A-A2A7-CD3EBBF1D3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66AAF10E-F092-4160-BF4A-FF568555B790}"/>
                </a:ext>
              </a:extLst>
            </p:cNvPr>
            <p:cNvCxnSpPr>
              <a:cxnSpLocks/>
            </p:cNvCxnSpPr>
            <p:nvPr/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36341C04-9B94-4385-A661-7B8C17000497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F4C1D709-6A0F-409C-B2D0-C248E562265E}"/>
                </a:ext>
              </a:extLst>
            </p:cNvPr>
            <p:cNvCxnSpPr>
              <a:cxnSpLocks/>
            </p:cNvCxnSpPr>
            <p:nvPr/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B999BE53-BA11-4B67-BFBB-6281DB50C75D}"/>
                </a:ext>
              </a:extLst>
            </p:cNvPr>
            <p:cNvCxnSpPr>
              <a:cxnSpLocks/>
            </p:cNvCxnSpPr>
            <p:nvPr/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9B662D93-31C1-4DFB-A938-E631F89AA9F0}"/>
                </a:ext>
              </a:extLst>
            </p:cNvPr>
            <p:cNvCxnSpPr>
              <a:cxnSpLocks/>
            </p:cNvCxnSpPr>
            <p:nvPr/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97ECC8DA-0BEC-4508-89D4-12FA35B481F5}"/>
                </a:ext>
              </a:extLst>
            </p:cNvPr>
            <p:cNvCxnSpPr>
              <a:cxnSpLocks/>
            </p:cNvCxnSpPr>
            <p:nvPr/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7DC8E6C-1B78-4B89-82DD-BBA778CD1482}"/>
                </a:ext>
              </a:extLst>
            </p:cNvPr>
            <p:cNvCxnSpPr>
              <a:cxnSpLocks/>
            </p:cNvCxnSpPr>
            <p:nvPr/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28E5F54A-0315-4B15-B865-1F0460526260}"/>
                </a:ext>
              </a:extLst>
            </p:cNvPr>
            <p:cNvCxnSpPr>
              <a:cxnSpLocks/>
            </p:cNvCxnSpPr>
            <p:nvPr/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4DD7F352-DE39-4835-8D3F-69CDEC490F1E}"/>
                </a:ext>
              </a:extLst>
            </p:cNvPr>
            <p:cNvCxnSpPr>
              <a:cxnSpLocks/>
            </p:cNvCxnSpPr>
            <p:nvPr/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49D6F20A-F777-4F41-B23B-735A64FA5DA3}"/>
                </a:ext>
              </a:extLst>
            </p:cNvPr>
            <p:cNvCxnSpPr>
              <a:cxnSpLocks/>
            </p:cNvCxnSpPr>
            <p:nvPr/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21BBADBA-0F74-418B-BC50-AD44596C3EF8}"/>
                </a:ext>
              </a:extLst>
            </p:cNvPr>
            <p:cNvCxnSpPr>
              <a:cxnSpLocks/>
            </p:cNvCxnSpPr>
            <p:nvPr/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3918BE26-88E5-457C-8095-745F34D15366}"/>
                </a:ext>
              </a:extLst>
            </p:cNvPr>
            <p:cNvCxnSpPr>
              <a:cxnSpLocks/>
            </p:cNvCxnSpPr>
            <p:nvPr/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4FB269E0-E058-4340-B93D-7D40FFF521F3}"/>
                </a:ext>
              </a:extLst>
            </p:cNvPr>
            <p:cNvCxnSpPr>
              <a:cxnSpLocks/>
            </p:cNvCxnSpPr>
            <p:nvPr/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DDD9AEE-5501-4385-B339-4616F567B53D}"/>
                </a:ext>
              </a:extLst>
            </p:cNvPr>
            <p:cNvCxnSpPr>
              <a:cxnSpLocks/>
            </p:cNvCxnSpPr>
            <p:nvPr/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4D29C61-8926-4C98-882B-AB90108C8386}"/>
                </a:ext>
              </a:extLst>
            </p:cNvPr>
            <p:cNvCxnSpPr>
              <a:cxnSpLocks/>
            </p:cNvCxnSpPr>
            <p:nvPr/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CAC585F9-B633-4F7E-AADE-75079DC17158}"/>
                </a:ext>
              </a:extLst>
            </p:cNvPr>
            <p:cNvCxnSpPr>
              <a:cxnSpLocks/>
            </p:cNvCxnSpPr>
            <p:nvPr/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E5DC6366-5525-4FBC-9886-D4409F6B2993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7CC03CF9-098C-4140-806A-023D3DC3F2E3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D9C41BC4-89DF-4EC4-A141-9EF16D8EEB5B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432AD067-E64C-499E-9C0A-A72525874417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6653DD54-FA2B-4B91-A94E-3C46AE21B385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586AC204-156B-442E-B028-01036BD1F267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303512DE-F013-431A-9F6E-ADDA88FB2DD5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8E95FEE1-61A9-4065-B9F8-5589180AC62B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28AA59-C1FA-46C0-BFDD-1C1D3404C81C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0A5C99EE-B791-470A-8639-0357A751EB43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454F4204-F48B-4AF5-B11E-0CE7D972AC37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076643FE-3966-4B82-9623-C61A56EDD20C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DD769C5-B1B1-45BD-A40A-67E6568C8434}"/>
                </a:ext>
              </a:extLst>
            </p:cNvPr>
            <p:cNvCxnSpPr>
              <a:cxnSpLocks/>
            </p:cNvCxnSpPr>
            <p:nvPr/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2A511707-50C7-48B2-81F7-5C82BF57795C}"/>
                </a:ext>
              </a:extLst>
            </p:cNvPr>
            <p:cNvCxnSpPr>
              <a:cxnSpLocks/>
            </p:cNvCxnSpPr>
            <p:nvPr/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38D44F3-CCFE-48A0-8414-FFF5E43D9184}"/>
                </a:ext>
              </a:extLst>
            </p:cNvPr>
            <p:cNvCxnSpPr>
              <a:cxnSpLocks/>
            </p:cNvCxnSpPr>
            <p:nvPr/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2D126FE0-8204-40BB-AD46-4A0C7A4751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1078" y="718115"/>
            <a:ext cx="10312571" cy="278150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B25E350-4200-419C-A167-527DD6B777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91078" y="3753350"/>
            <a:ext cx="10312571" cy="1991572"/>
          </a:xfrm>
        </p:spPr>
        <p:txBody>
          <a:bodyPr/>
          <a:lstStyle>
            <a:lvl1pPr marL="0" indent="0">
              <a:buNone/>
              <a:defRPr lang="en-US" sz="2400" kern="120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9" name="Right Triangle 38">
            <a:extLst>
              <a:ext uri="{FF2B5EF4-FFF2-40B4-BE49-F238E27FC236}">
                <a16:creationId xmlns:a16="http://schemas.microsoft.com/office/drawing/2014/main" id="{6741F519-22CF-4C01-B140-5480DBAB30F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 rot="13500000">
            <a:off x="-281093" y="2607907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5D1550-9064-4767-B70A-3501AF956C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2BA41-EC5B-4197-BCC8-0FD2E523CD7A}" type="datetimeFigureOut">
              <a:rPr lang="en-US" smtClean="0"/>
              <a:t>7/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1E1C33-2E8E-4041-9683-12048CB8AB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D36992-B921-4F3F-9C4A-0D67E618D1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15108C-154A-4A5A-9C05-91A49A422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5578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206833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75767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761611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164884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842966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506158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49676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836692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824310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00165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ACFDF5-4B31-4F1B-83BA-82A9510379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1078" y="722903"/>
            <a:ext cx="10312571" cy="135484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4EC9A6-F718-4497-8A75-637EE17458E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91078" y="2345843"/>
            <a:ext cx="5009584" cy="32743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D503E57-9695-4508-9778-B3DB1FB5FAB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935075" y="2345843"/>
            <a:ext cx="5068574" cy="32743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74CEE6-B9DC-4CCC-8F4C-0B4DADFB01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2BA41-EC5B-4197-BCC8-0FD2E523CD7A}" type="datetimeFigureOut">
              <a:rPr lang="en-US" smtClean="0"/>
              <a:t>7/2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AC85191-5804-47C9-95EB-D49D715737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D6B0A03-44F6-4299-B45D-E07A023906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15108C-154A-4A5A-9C05-91A49A422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865337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357729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168969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668697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010516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649792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031104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546431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216254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65498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73358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6920E6-CC97-4BD8-92FE-8F36024D0E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1078" y="722900"/>
            <a:ext cx="10320062" cy="140750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3872FB-EDD5-42FB-8A9A-279EAD4FB0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91078" y="2331481"/>
            <a:ext cx="4963444" cy="540072"/>
          </a:xfrm>
        </p:spPr>
        <p:txBody>
          <a:bodyPr anchor="b"/>
          <a:lstStyle>
            <a:lvl1pPr marL="0" indent="0">
              <a:buNone/>
              <a:defRPr sz="2400" b="0" i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45F28C1-95C8-476A-8D93-D580DD39D8F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91078" y="2954564"/>
            <a:ext cx="4963444" cy="279035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4315485-EE1A-41B0-873A-BA9D06E88BF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03351" y="2331481"/>
            <a:ext cx="4900298" cy="540072"/>
          </a:xfrm>
        </p:spPr>
        <p:txBody>
          <a:bodyPr anchor="b"/>
          <a:lstStyle>
            <a:lvl1pPr marL="0" indent="0">
              <a:buNone/>
              <a:defRPr sz="2400" b="0" i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581A6FB-1583-4A1B-A4A7-C65062C57B7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03351" y="2954564"/>
            <a:ext cx="4900298" cy="279035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3A29EA7-E61E-4617-9DA9-40B9299B328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87" y="6215870"/>
            <a:ext cx="3843779" cy="417126"/>
          </a:xfrm>
        </p:spPr>
        <p:txBody>
          <a:bodyPr/>
          <a:lstStyle/>
          <a:p>
            <a:fld id="{8F72BA41-EC5B-4197-BCC8-0FD2E523CD7A}" type="datetimeFigureOut">
              <a:rPr lang="en-US" smtClean="0"/>
              <a:t>7/2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56249CC-EB72-46A6-87D9-5FBDA8E450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91078" y="236364"/>
            <a:ext cx="4114800" cy="417126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AA04EE7-47BE-4ECE-A170-793C4E5695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15108C-154A-4A5A-9C05-91A49A422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661042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008016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377338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985158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191995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167804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626427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859171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85800"/>
            <a:ext cx="975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55579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EE4946-24AD-40DD-95A7-49BA49C227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1078" y="722903"/>
            <a:ext cx="10501177" cy="1401231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D8CF342-49F6-482D-943E-7E50B1694A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2BA41-EC5B-4197-BCC8-0FD2E523CD7A}" type="datetimeFigureOut">
              <a:rPr lang="en-US" smtClean="0"/>
              <a:t>7/2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64033E5-3797-4FF8-866F-9FD9325A9F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91078" y="236364"/>
            <a:ext cx="4114800" cy="417126"/>
          </a:xfr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6DC1E67-424D-4638-98F8-38E71A4100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15108C-154A-4A5A-9C05-91A49A422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12189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>
            <a:extLst>
              <a:ext uri="{FF2B5EF4-FFF2-40B4-BE49-F238E27FC236}">
                <a16:creationId xmlns:a16="http://schemas.microsoft.com/office/drawing/2014/main" id="{45BED274-5EB4-4EF4-B353-E55BD502655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E0418BE5-560E-4E49-B12D-B555511FED72}"/>
                </a:ext>
              </a:extLst>
            </p:cNvPr>
            <p:cNvCxnSpPr>
              <a:cxnSpLocks/>
            </p:cNvCxnSpPr>
            <p:nvPr/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849D1162-73B9-420F-BCBE-95039D00CD24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92BA76FE-316A-48E2-A03B-4E05691C4348}"/>
                </a:ext>
              </a:extLst>
            </p:cNvPr>
            <p:cNvCxnSpPr>
              <a:cxnSpLocks/>
            </p:cNvCxnSpPr>
            <p:nvPr/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0E678FBC-A6AD-4422-BA24-A4172F8862CA}"/>
                </a:ext>
              </a:extLst>
            </p:cNvPr>
            <p:cNvCxnSpPr>
              <a:cxnSpLocks/>
            </p:cNvCxnSpPr>
            <p:nvPr/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DD3C5C3E-2D08-43F0-AFAC-E15360CA7D34}"/>
                </a:ext>
              </a:extLst>
            </p:cNvPr>
            <p:cNvCxnSpPr>
              <a:cxnSpLocks/>
            </p:cNvCxnSpPr>
            <p:nvPr/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E0BEAC62-AF92-4A65-9790-6F6E0C6C5A1F}"/>
                </a:ext>
              </a:extLst>
            </p:cNvPr>
            <p:cNvCxnSpPr>
              <a:cxnSpLocks/>
            </p:cNvCxnSpPr>
            <p:nvPr/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3C77D7C5-E76E-4E82-BFC4-9A75D2C8089D}"/>
                </a:ext>
              </a:extLst>
            </p:cNvPr>
            <p:cNvCxnSpPr>
              <a:cxnSpLocks/>
            </p:cNvCxnSpPr>
            <p:nvPr/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C66E0152-96B9-4067-80D3-D9BDE6D7EC95}"/>
                </a:ext>
              </a:extLst>
            </p:cNvPr>
            <p:cNvCxnSpPr>
              <a:cxnSpLocks/>
            </p:cNvCxnSpPr>
            <p:nvPr/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0918AFCC-B9DA-4092-8FBA-2CFEDB0388E3}"/>
                </a:ext>
              </a:extLst>
            </p:cNvPr>
            <p:cNvCxnSpPr>
              <a:cxnSpLocks/>
            </p:cNvCxnSpPr>
            <p:nvPr/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91EC7D33-C87E-4812-A722-53C5D99272B5}"/>
                </a:ext>
              </a:extLst>
            </p:cNvPr>
            <p:cNvCxnSpPr>
              <a:cxnSpLocks/>
            </p:cNvCxnSpPr>
            <p:nvPr/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95F239E3-501A-4C3C-9BE4-6BFA0D3126B7}"/>
                </a:ext>
              </a:extLst>
            </p:cNvPr>
            <p:cNvCxnSpPr>
              <a:cxnSpLocks/>
            </p:cNvCxnSpPr>
            <p:nvPr/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9B62BF3B-95BB-4188-AAE5-015A0EF3D186}"/>
                </a:ext>
              </a:extLst>
            </p:cNvPr>
            <p:cNvCxnSpPr>
              <a:cxnSpLocks/>
            </p:cNvCxnSpPr>
            <p:nvPr/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14E5F0F-0124-40D0-A0BF-AE307A0E15F4}"/>
                </a:ext>
              </a:extLst>
            </p:cNvPr>
            <p:cNvCxnSpPr>
              <a:cxnSpLocks/>
            </p:cNvCxnSpPr>
            <p:nvPr/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2BADC3B1-26C7-4CF1-B29D-4D0DEA3E2633}"/>
                </a:ext>
              </a:extLst>
            </p:cNvPr>
            <p:cNvCxnSpPr>
              <a:cxnSpLocks/>
            </p:cNvCxnSpPr>
            <p:nvPr/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A0A7DF6E-1132-4A80-9B18-593B1ACD7784}"/>
                </a:ext>
              </a:extLst>
            </p:cNvPr>
            <p:cNvCxnSpPr>
              <a:cxnSpLocks/>
            </p:cNvCxnSpPr>
            <p:nvPr/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9EF19589-10D8-4A8F-A0B1-F7CE380E3001}"/>
                </a:ext>
              </a:extLst>
            </p:cNvPr>
            <p:cNvCxnSpPr>
              <a:cxnSpLocks/>
            </p:cNvCxnSpPr>
            <p:nvPr/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28E6BB32-C4F8-4914-88D3-7DC5E79D023E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A8F046EE-9DBA-4924-A19C-ED8741F5F810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8AABBC44-ABA8-4913-824E-64D344724644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54272B22-1C39-47A0-8551-73666AFBEECC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08CDFF66-464C-4ABF-BB01-00500A3B7517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3079FC88-BD3B-4C04-9B90-0FC93C179217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B1FCAED8-8687-4141-A7C3-0D88ACEDFECA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065038E6-7B32-460F-B804-D6C105FF44C9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EC5DAE85-AD17-454B-AB64-CEFF52FDAB9D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8C603643-2066-4967-AE4B-9DA143843B25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37E9533-9B07-43E3-B939-7BADC01FEE86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EDCCAAEE-AB2E-4534-893A-3DB109499FBB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48BD39A2-970F-4714-AAA6-67EE99A0EAA9}"/>
                </a:ext>
              </a:extLst>
            </p:cNvPr>
            <p:cNvCxnSpPr>
              <a:cxnSpLocks/>
            </p:cNvCxnSpPr>
            <p:nvPr/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CF4A1387-348B-4E46-9B65-FDF76ED0EF20}"/>
                </a:ext>
              </a:extLst>
            </p:cNvPr>
            <p:cNvCxnSpPr>
              <a:cxnSpLocks/>
            </p:cNvCxnSpPr>
            <p:nvPr/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BF5DAF27-A54D-442A-93E4-BA7F04EAE379}"/>
                </a:ext>
              </a:extLst>
            </p:cNvPr>
            <p:cNvCxnSpPr>
              <a:cxnSpLocks/>
            </p:cNvCxnSpPr>
            <p:nvPr/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2EA265F-80A1-448D-A6EB-CE8D6F6EC7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2BA41-EC5B-4197-BCC8-0FD2E523CD7A}" type="datetimeFigureOut">
              <a:rPr lang="en-US" smtClean="0"/>
              <a:t>7/2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815D00D-89E6-4E7A-9A4D-A8CCEB3BED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2B5AEA-8C38-4776-878C-AB01474D91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15108C-154A-4A5A-9C05-91A49A422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1556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ight Triangle 39">
            <a:extLst>
              <a:ext uri="{FF2B5EF4-FFF2-40B4-BE49-F238E27FC236}">
                <a16:creationId xmlns:a16="http://schemas.microsoft.com/office/drawing/2014/main" id="{C4853C57-22BC-4465-8B37-DC06FE5A000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 rot="13500000">
            <a:off x="-281092" y="3144857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E67C0A6-48E9-4845-9EBF-EF2A3DFD27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3587" y="713677"/>
            <a:ext cx="4499914" cy="2996581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A8B542-2084-485C-ABFC-94340B4C7E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98672" y="708102"/>
            <a:ext cx="5656716" cy="543064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647791F-9546-470D-A174-D75285263C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3587" y="3976544"/>
            <a:ext cx="4499914" cy="2162201"/>
          </a:xfrm>
        </p:spPr>
        <p:txBody>
          <a:bodyPr>
            <a:normAutofit/>
          </a:bodyPr>
          <a:lstStyle>
            <a:lvl1pPr marL="0" indent="0">
              <a:buNone/>
              <a:defRPr lang="en-US" sz="2400" b="0" i="1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marL="0" lvl="0" indent="0" algn="l" defTabSz="914400" rtl="0" eaLnBrk="1" latinLnBrk="0" hangingPunct="1">
              <a:lnSpc>
                <a:spcPct val="110000"/>
              </a:lnSpc>
              <a:spcBef>
                <a:spcPts val="1000"/>
              </a:spcBef>
              <a:buClr>
                <a:schemeClr val="tx2">
                  <a:lumMod val="50000"/>
                  <a:lumOff val="50000"/>
                </a:schemeClr>
              </a:buClr>
              <a:buSzPct val="75000"/>
              <a:buFont typeface="Wingdings" panose="05000000000000000000" pitchFamily="2" charset="2"/>
              <a:buNone/>
            </a:pPr>
            <a:r>
              <a:rPr lang="en-US"/>
              <a:t>Click to edit Master text styles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550D594-9D00-4E12-9A7B-8B78EC1994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C5DEA230-2680-47DD-BD49-FDBF4C1105A5}"/>
                </a:ext>
              </a:extLst>
            </p:cNvPr>
            <p:cNvCxnSpPr>
              <a:cxnSpLocks/>
            </p:cNvCxnSpPr>
            <p:nvPr/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EF0BA61D-887F-46F1-B20D-EA4C38D467CE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F350DFBA-D16D-4AE0-8339-58C4089B94AD}"/>
                </a:ext>
              </a:extLst>
            </p:cNvPr>
            <p:cNvCxnSpPr>
              <a:cxnSpLocks/>
            </p:cNvCxnSpPr>
            <p:nvPr/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CF4AAAA5-CEFC-4C25-91D3-5AE49F720DA5}"/>
                </a:ext>
              </a:extLst>
            </p:cNvPr>
            <p:cNvCxnSpPr>
              <a:cxnSpLocks/>
            </p:cNvCxnSpPr>
            <p:nvPr/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14D142AD-3FA3-43E4-8A61-61CF1E415684}"/>
                </a:ext>
              </a:extLst>
            </p:cNvPr>
            <p:cNvCxnSpPr>
              <a:cxnSpLocks/>
            </p:cNvCxnSpPr>
            <p:nvPr/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9C3755A3-93F4-4EC4-9635-7E89E4AF1D3F}"/>
                </a:ext>
              </a:extLst>
            </p:cNvPr>
            <p:cNvCxnSpPr>
              <a:cxnSpLocks/>
            </p:cNvCxnSpPr>
            <p:nvPr/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E0BFB588-0AB8-4BD8-9272-1CA867726018}"/>
                </a:ext>
              </a:extLst>
            </p:cNvPr>
            <p:cNvCxnSpPr>
              <a:cxnSpLocks/>
            </p:cNvCxnSpPr>
            <p:nvPr/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F45A6DF3-CF29-4480-A235-EAE88D65A63C}"/>
                </a:ext>
              </a:extLst>
            </p:cNvPr>
            <p:cNvCxnSpPr>
              <a:cxnSpLocks/>
            </p:cNvCxnSpPr>
            <p:nvPr/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9D6FF036-365A-4C15-8E15-0D5BBEBCEA58}"/>
                </a:ext>
              </a:extLst>
            </p:cNvPr>
            <p:cNvCxnSpPr>
              <a:cxnSpLocks/>
            </p:cNvCxnSpPr>
            <p:nvPr/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A85E76FF-4E86-4E42-B67E-B11AAE8D3076}"/>
                </a:ext>
              </a:extLst>
            </p:cNvPr>
            <p:cNvCxnSpPr>
              <a:cxnSpLocks/>
            </p:cNvCxnSpPr>
            <p:nvPr/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41A64CEE-7CED-4EB2-A414-6F2D91E824F9}"/>
                </a:ext>
              </a:extLst>
            </p:cNvPr>
            <p:cNvCxnSpPr>
              <a:cxnSpLocks/>
            </p:cNvCxnSpPr>
            <p:nvPr/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012C571B-47A6-49EB-A29F-678368BAED9F}"/>
                </a:ext>
              </a:extLst>
            </p:cNvPr>
            <p:cNvCxnSpPr>
              <a:cxnSpLocks/>
            </p:cNvCxnSpPr>
            <p:nvPr/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3160B109-845C-4119-BB66-9887B3859A7D}"/>
                </a:ext>
              </a:extLst>
            </p:cNvPr>
            <p:cNvCxnSpPr>
              <a:cxnSpLocks/>
            </p:cNvCxnSpPr>
            <p:nvPr/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B68B7447-FF64-42D9-B3C6-2BDC6F547EDE}"/>
                </a:ext>
              </a:extLst>
            </p:cNvPr>
            <p:cNvCxnSpPr>
              <a:cxnSpLocks/>
            </p:cNvCxnSpPr>
            <p:nvPr/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4FFF9B71-8653-450D-AFBE-2140D586FB50}"/>
                </a:ext>
              </a:extLst>
            </p:cNvPr>
            <p:cNvCxnSpPr>
              <a:cxnSpLocks/>
            </p:cNvCxnSpPr>
            <p:nvPr/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EF0B9E5A-C1DA-445C-A911-721DF98DDCDD}"/>
                </a:ext>
              </a:extLst>
            </p:cNvPr>
            <p:cNvCxnSpPr>
              <a:cxnSpLocks/>
            </p:cNvCxnSpPr>
            <p:nvPr/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5C9A3DC-A478-4469-9359-34A435689F36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D7DE3299-EED7-4771-A270-F6B02941AD65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434422A-5B59-41DC-8E2A-1A8244580E30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4A176117-0990-434B-A9D9-B4B9043C5447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A7D6425E-C84A-462F-98F8-D0AB4FC3AF88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AF13AB68-7321-4AC2-AC60-0F417877D078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FE275CCE-D06F-49D0-8A47-372C5040330B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9D4B374E-EEBC-4A9C-B3B4-B269EC719857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2D80A7E6-BBEF-4EF1-B14A-29F26BFCF8E6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2D7BC013-9B50-459D-8B8D-F756514A478B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E48964C0-675D-4807-B795-4B695A8F8420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96911512-51A8-4CE7-A043-425C809EB5FB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43C15D1E-0EDF-4AD7-90C7-3D8D64E645DB}"/>
                </a:ext>
              </a:extLst>
            </p:cNvPr>
            <p:cNvCxnSpPr>
              <a:cxnSpLocks/>
            </p:cNvCxnSpPr>
            <p:nvPr/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78265A2D-2A6A-4301-B59F-8BAD98D9A57B}"/>
                </a:ext>
              </a:extLst>
            </p:cNvPr>
            <p:cNvCxnSpPr>
              <a:cxnSpLocks/>
            </p:cNvCxnSpPr>
            <p:nvPr/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D4A4907F-2D1D-49D1-882D-119AA5E1183B}"/>
                </a:ext>
              </a:extLst>
            </p:cNvPr>
            <p:cNvCxnSpPr>
              <a:cxnSpLocks/>
            </p:cNvCxnSpPr>
            <p:nvPr/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F6A2284-37AB-43F5-98B8-8AB49DBFA9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2BA41-EC5B-4197-BCC8-0FD2E523CD7A}" type="datetimeFigureOut">
              <a:rPr lang="en-US" smtClean="0"/>
              <a:t>7/2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AD8ABAA-E2F7-4C89-99ED-2C340220DD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52EF12-B2CD-4F3C-9F19-A869154050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15108C-154A-4A5A-9C05-91A49A422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4734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0DDA6865-0A03-48FA-AD6E-D5BF8FDE927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2277E8EB-0DA2-40E4-AD12-1CCD0D262D0B}"/>
                </a:ext>
              </a:extLst>
            </p:cNvPr>
            <p:cNvCxnSpPr>
              <a:cxnSpLocks/>
            </p:cNvCxnSpPr>
            <p:nvPr/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75BFE9F8-907A-4FFC-9FDE-2B51D238C40E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4BDDC323-8732-4007-BB81-1BE917E3B2FF}"/>
                </a:ext>
              </a:extLst>
            </p:cNvPr>
            <p:cNvCxnSpPr>
              <a:cxnSpLocks/>
            </p:cNvCxnSpPr>
            <p:nvPr/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B908FC40-8403-438D-95CA-E4EDC66192A9}"/>
                </a:ext>
              </a:extLst>
            </p:cNvPr>
            <p:cNvCxnSpPr>
              <a:cxnSpLocks/>
            </p:cNvCxnSpPr>
            <p:nvPr/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5411D218-3FEA-4455-9809-91F029FB55AE}"/>
                </a:ext>
              </a:extLst>
            </p:cNvPr>
            <p:cNvCxnSpPr>
              <a:cxnSpLocks/>
            </p:cNvCxnSpPr>
            <p:nvPr/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A541390F-BE50-4E4E-9DA2-B5F23F1A93D8}"/>
                </a:ext>
              </a:extLst>
            </p:cNvPr>
            <p:cNvCxnSpPr>
              <a:cxnSpLocks/>
            </p:cNvCxnSpPr>
            <p:nvPr/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0EB3F094-97B5-48E1-A4DE-8BEED2550283}"/>
                </a:ext>
              </a:extLst>
            </p:cNvPr>
            <p:cNvCxnSpPr>
              <a:cxnSpLocks/>
            </p:cNvCxnSpPr>
            <p:nvPr/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2D4DBB43-CB34-4881-9445-A7FE131D5327}"/>
                </a:ext>
              </a:extLst>
            </p:cNvPr>
            <p:cNvCxnSpPr>
              <a:cxnSpLocks/>
            </p:cNvCxnSpPr>
            <p:nvPr/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8B71F972-027A-47F0-996C-84BFE4574050}"/>
                </a:ext>
              </a:extLst>
            </p:cNvPr>
            <p:cNvCxnSpPr>
              <a:cxnSpLocks/>
            </p:cNvCxnSpPr>
            <p:nvPr/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3C41353D-93C8-43F8-BBDE-7AB6B29EC38C}"/>
                </a:ext>
              </a:extLst>
            </p:cNvPr>
            <p:cNvCxnSpPr>
              <a:cxnSpLocks/>
            </p:cNvCxnSpPr>
            <p:nvPr/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5CF07B24-CBD8-4F09-81EB-504285F8E115}"/>
                </a:ext>
              </a:extLst>
            </p:cNvPr>
            <p:cNvCxnSpPr>
              <a:cxnSpLocks/>
            </p:cNvCxnSpPr>
            <p:nvPr/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B27873BB-1D79-4055-801C-BDA0F9A15136}"/>
                </a:ext>
              </a:extLst>
            </p:cNvPr>
            <p:cNvCxnSpPr>
              <a:cxnSpLocks/>
            </p:cNvCxnSpPr>
            <p:nvPr/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8008D42B-2F35-497E-A26D-9AF008619D43}"/>
                </a:ext>
              </a:extLst>
            </p:cNvPr>
            <p:cNvCxnSpPr>
              <a:cxnSpLocks/>
            </p:cNvCxnSpPr>
            <p:nvPr/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07F57499-C4D9-4B7D-BADA-38462AA3164E}"/>
                </a:ext>
              </a:extLst>
            </p:cNvPr>
            <p:cNvCxnSpPr>
              <a:cxnSpLocks/>
            </p:cNvCxnSpPr>
            <p:nvPr/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1271F2B9-1FFA-4350-9370-B098459A2324}"/>
                </a:ext>
              </a:extLst>
            </p:cNvPr>
            <p:cNvCxnSpPr>
              <a:cxnSpLocks/>
            </p:cNvCxnSpPr>
            <p:nvPr/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38FBAFFC-DC8F-4BB4-B405-E4AAA269AED4}"/>
                </a:ext>
              </a:extLst>
            </p:cNvPr>
            <p:cNvCxnSpPr>
              <a:cxnSpLocks/>
            </p:cNvCxnSpPr>
            <p:nvPr/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94FCE64-D7A5-411A-8795-932DD39F9520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E0B4ECFC-FD43-44CF-B7FA-2A8C5651400F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99DFBC12-1E1D-44DE-9966-BAB05B246636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B9BEF096-361C-478B-81EB-37584119BFEE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FC81993-CE86-4910-B9CE-B69375BDCEE3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75613D7-9FB0-4D33-8784-EC059DE019C8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D520AFD9-E849-4F42-99B2-928E6098C29A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6A200B0B-91CD-4D66-ADFC-9585D283103C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B5DB0C45-30CE-4C85-95C6-FFF4977C646A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BDC31604-5F93-436D-A9D2-A48846D4E0DE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1FF1B965-7DE1-4AE3-B28B-DB6847BC52CC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EFD9FB65-4392-4D6A-8ACC-8151F682BFE8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4B40380C-3493-4AFE-BF13-AE68A8D244B4}"/>
                </a:ext>
              </a:extLst>
            </p:cNvPr>
            <p:cNvCxnSpPr>
              <a:cxnSpLocks/>
            </p:cNvCxnSpPr>
            <p:nvPr/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3CB21DF1-4859-4991-9C10-F8FA68F41013}"/>
                </a:ext>
              </a:extLst>
            </p:cNvPr>
            <p:cNvCxnSpPr>
              <a:cxnSpLocks/>
            </p:cNvCxnSpPr>
            <p:nvPr/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354AD212-17DC-4506-AAA0-34A46A0B11C3}"/>
                </a:ext>
              </a:extLst>
            </p:cNvPr>
            <p:cNvCxnSpPr>
              <a:cxnSpLocks/>
            </p:cNvCxnSpPr>
            <p:nvPr/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35B556E7-762B-4E18-A961-A4F7A9ECF9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3587" y="713677"/>
            <a:ext cx="4434823" cy="3020519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B7118AF-C54D-406D-AABE-AED6576D128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698672" y="713677"/>
            <a:ext cx="5304977" cy="543064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0" name="Right Triangle 39">
            <a:extLst>
              <a:ext uri="{FF2B5EF4-FFF2-40B4-BE49-F238E27FC236}">
                <a16:creationId xmlns:a16="http://schemas.microsoft.com/office/drawing/2014/main" id="{205CDEB9-8DED-4711-8140-4C943FC2CDA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 rot="13500000">
            <a:off x="-281093" y="3143304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2E13C3F-6360-4760-9477-C3831A6E26E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3587" y="3970330"/>
            <a:ext cx="4434823" cy="2173992"/>
          </a:xfrm>
        </p:spPr>
        <p:txBody>
          <a:bodyPr/>
          <a:lstStyle>
            <a:lvl1pPr marL="0" indent="0">
              <a:buNone/>
              <a:defRPr lang="en-US" sz="2400" b="0" i="1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8192D3B-60EE-4FC5-9ED7-4445300844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2BA41-EC5B-4197-BCC8-0FD2E523CD7A}" type="datetimeFigureOut">
              <a:rPr lang="en-US" smtClean="0"/>
              <a:t>7/2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BCF831E-9B19-4936-8BC9-F62A9B118B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E71E1D1-F7A2-40D0-91DA-07468A9651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15108C-154A-4A5A-9C05-91A49A422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74111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Group 38">
            <a:extLst>
              <a:ext uri="{FF2B5EF4-FFF2-40B4-BE49-F238E27FC236}">
                <a16:creationId xmlns:a16="http://schemas.microsoft.com/office/drawing/2014/main" id="{BDF0D99C-5D42-41C6-A50C-C4E2D6B2A3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5F28962D-50BA-43F8-8863-28ECE711D3FC}"/>
                </a:ext>
              </a:extLst>
            </p:cNvPr>
            <p:cNvCxnSpPr>
              <a:cxnSpLocks/>
            </p:cNvCxnSpPr>
            <p:nvPr/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780F5939-D4E0-46FD-9A5A-5D648E381092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8633D331-78CB-40A1-B167-8185EC5D707B}"/>
                </a:ext>
              </a:extLst>
            </p:cNvPr>
            <p:cNvCxnSpPr>
              <a:cxnSpLocks/>
            </p:cNvCxnSpPr>
            <p:nvPr/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C512E4B1-E78E-49E7-AA36-374CC1B084E4}"/>
                </a:ext>
              </a:extLst>
            </p:cNvPr>
            <p:cNvCxnSpPr>
              <a:cxnSpLocks/>
            </p:cNvCxnSpPr>
            <p:nvPr/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7D46340-CBFC-490F-B44E-7AA8FBF58B05}"/>
                </a:ext>
              </a:extLst>
            </p:cNvPr>
            <p:cNvCxnSpPr>
              <a:cxnSpLocks/>
            </p:cNvCxnSpPr>
            <p:nvPr/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3575C26C-3EBD-4AA9-BA4D-2561E295D65D}"/>
                </a:ext>
              </a:extLst>
            </p:cNvPr>
            <p:cNvCxnSpPr>
              <a:cxnSpLocks/>
            </p:cNvCxnSpPr>
            <p:nvPr/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235DB6BE-E065-4559-BF5C-36B56B379040}"/>
                </a:ext>
              </a:extLst>
            </p:cNvPr>
            <p:cNvCxnSpPr>
              <a:cxnSpLocks/>
            </p:cNvCxnSpPr>
            <p:nvPr/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3DA54272-CD9D-4F68-BBAB-4F0C0C3EC635}"/>
                </a:ext>
              </a:extLst>
            </p:cNvPr>
            <p:cNvCxnSpPr>
              <a:cxnSpLocks/>
            </p:cNvCxnSpPr>
            <p:nvPr/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A002CE8F-9256-4F2C-B474-58873717119E}"/>
                </a:ext>
              </a:extLst>
            </p:cNvPr>
            <p:cNvCxnSpPr>
              <a:cxnSpLocks/>
            </p:cNvCxnSpPr>
            <p:nvPr/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59C9DE9F-4252-401D-913E-B74C9E326F98}"/>
                </a:ext>
              </a:extLst>
            </p:cNvPr>
            <p:cNvCxnSpPr>
              <a:cxnSpLocks/>
            </p:cNvCxnSpPr>
            <p:nvPr/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8FE4E69B-534F-4A80-9E1C-798BEE1B0795}"/>
                </a:ext>
              </a:extLst>
            </p:cNvPr>
            <p:cNvCxnSpPr>
              <a:cxnSpLocks/>
            </p:cNvCxnSpPr>
            <p:nvPr/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27564E1C-009C-4832-AE8D-E98286693F0C}"/>
                </a:ext>
              </a:extLst>
            </p:cNvPr>
            <p:cNvCxnSpPr>
              <a:cxnSpLocks/>
            </p:cNvCxnSpPr>
            <p:nvPr/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4305DF1C-5801-43F2-A8B9-5351369418C0}"/>
                </a:ext>
              </a:extLst>
            </p:cNvPr>
            <p:cNvCxnSpPr>
              <a:cxnSpLocks/>
            </p:cNvCxnSpPr>
            <p:nvPr/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806E71C8-0783-4E17-9B34-F51231DD2954}"/>
                </a:ext>
              </a:extLst>
            </p:cNvPr>
            <p:cNvCxnSpPr>
              <a:cxnSpLocks/>
            </p:cNvCxnSpPr>
            <p:nvPr/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FD908F17-2A89-4B0A-A2EA-692390969FE0}"/>
                </a:ext>
              </a:extLst>
            </p:cNvPr>
            <p:cNvCxnSpPr>
              <a:cxnSpLocks/>
            </p:cNvCxnSpPr>
            <p:nvPr/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FBE22751-380F-44F9-BEED-0A553CF87BE5}"/>
                </a:ext>
              </a:extLst>
            </p:cNvPr>
            <p:cNvCxnSpPr>
              <a:cxnSpLocks/>
            </p:cNvCxnSpPr>
            <p:nvPr/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77B27910-846F-4E4E-B588-F5B2E026FE96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E6E0501E-134E-46D7-984F-3A382B0BB29B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90A83974-CBD7-4A69-9D84-2D3BBDE027A5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A503E931-00D4-4B0C-BC69-49FE5C766518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97732A30-BE2F-4D71-BC37-60F7B44591B9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0C8EB840-DE7D-4E67-989C-F4D8F50E15BD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>
              <a:extLst>
                <a:ext uri="{FF2B5EF4-FFF2-40B4-BE49-F238E27FC236}">
                  <a16:creationId xmlns:a16="http://schemas.microsoft.com/office/drawing/2014/main" id="{F05D2CC2-53CC-487E-A72E-42B1E9B18460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>
              <a:extLst>
                <a:ext uri="{FF2B5EF4-FFF2-40B4-BE49-F238E27FC236}">
                  <a16:creationId xmlns:a16="http://schemas.microsoft.com/office/drawing/2014/main" id="{03A12D6B-1D60-4F26-8FB9-74AD5B070BDF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41895D00-2D63-443C-95A8-5EB6E5EECBFF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6AC50652-2A56-4382-95D0-971644EE0FA9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DA50A374-8880-482D-B54F-F74E0D7BE187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C66364D8-CCC7-4AAF-94BC-766EC160D99E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4A0DC409-26E2-4453-89FD-745EA849BE7F}"/>
                </a:ext>
              </a:extLst>
            </p:cNvPr>
            <p:cNvCxnSpPr>
              <a:cxnSpLocks/>
            </p:cNvCxnSpPr>
            <p:nvPr/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239ED039-D66C-4A5E-AA35-E7A5FA2E64C2}"/>
                </a:ext>
              </a:extLst>
            </p:cNvPr>
            <p:cNvCxnSpPr>
              <a:cxnSpLocks/>
            </p:cNvCxnSpPr>
            <p:nvPr/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C72C13DC-161E-49CF-96B5-5383AA052AB7}"/>
                </a:ext>
              </a:extLst>
            </p:cNvPr>
            <p:cNvCxnSpPr>
              <a:cxnSpLocks/>
            </p:cNvCxnSpPr>
            <p:nvPr/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5103067-48DA-458C-99F6-9921C19A80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1079" y="725951"/>
            <a:ext cx="10325000" cy="144246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B86862-507E-4F73-890F-3B77BCFA3F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91079" y="2340131"/>
            <a:ext cx="10325000" cy="35644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FBC0BB-AF05-4753-9159-41A16FBFC3B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83587" y="6215870"/>
            <a:ext cx="3843779" cy="4171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72BA41-EC5B-4197-BCC8-0FD2E523CD7A}" type="datetimeFigureOut">
              <a:rPr lang="en-US" smtClean="0"/>
              <a:pPr/>
              <a:t>7/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362F82-EA1A-4B02-8A64-3B44C0D9DAC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91078" y="236364"/>
            <a:ext cx="4114800" cy="4171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C5EF32-1CA9-4CDA-8182-2FB0C30A0F6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003649" y="6215870"/>
            <a:ext cx="979151" cy="4171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15108C-154A-4A5A-9C05-91A49A422BA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ight Triangle 6">
            <a:extLst>
              <a:ext uri="{FF2B5EF4-FFF2-40B4-BE49-F238E27FC236}">
                <a16:creationId xmlns:a16="http://schemas.microsoft.com/office/drawing/2014/main" id="{63BAC6E0-ADAC-40FB-AF53-88FA5F8373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 rot="13500000">
            <a:off x="-281094" y="1516214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31039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  <p:sldLayoutId id="2147483682" r:id="rId22"/>
    <p:sldLayoutId id="2147483683" r:id="rId23"/>
    <p:sldLayoutId id="2147483684" r:id="rId24"/>
    <p:sldLayoutId id="2147483685" r:id="rId25"/>
    <p:sldLayoutId id="2147483686" r:id="rId26"/>
    <p:sldLayoutId id="2147483687" r:id="rId27"/>
    <p:sldLayoutId id="2147483688" r:id="rId28"/>
    <p:sldLayoutId id="2147483689" r:id="rId29"/>
    <p:sldLayoutId id="2147483690" r:id="rId30"/>
    <p:sldLayoutId id="2147483691" r:id="rId31"/>
    <p:sldLayoutId id="2147483692" r:id="rId32"/>
    <p:sldLayoutId id="2147483693" r:id="rId33"/>
    <p:sldLayoutId id="2147483694" r:id="rId34"/>
    <p:sldLayoutId id="2147483695" r:id="rId35"/>
    <p:sldLayoutId id="2147483696" r:id="rId36"/>
    <p:sldLayoutId id="2147483697" r:id="rId37"/>
    <p:sldLayoutId id="2147483698" r:id="rId38"/>
    <p:sldLayoutId id="2147483699" r:id="rId39"/>
    <p:sldLayoutId id="2147483700" r:id="rId40"/>
    <p:sldLayoutId id="2147483701" r:id="rId41"/>
    <p:sldLayoutId id="2147483702" r:id="rId42"/>
    <p:sldLayoutId id="2147483703" r:id="rId43"/>
    <p:sldLayoutId id="2147483704" r:id="rId44"/>
    <p:sldLayoutId id="2147483705" r:id="rId45"/>
    <p:sldLayoutId id="2147483706" r:id="rId46"/>
    <p:sldLayoutId id="2147483707" r:id="rId47"/>
    <p:sldLayoutId id="2147483708" r:id="rId48"/>
    <p:sldLayoutId id="2147483709" r:id="rId49"/>
    <p:sldLayoutId id="2147483710" r:id="rId50"/>
    <p:sldLayoutId id="2147483711" r:id="rId51"/>
    <p:sldLayoutId id="2147483712" r:id="rId52"/>
    <p:sldLayoutId id="2147483713" r:id="rId53"/>
    <p:sldLayoutId id="2147483714" r:id="rId54"/>
    <p:sldLayoutId id="2147483715" r:id="rId55"/>
    <p:sldLayoutId id="2147483716" r:id="rId56"/>
    <p:sldLayoutId id="2147483717" r:id="rId57"/>
  </p:sldLayoutIdLst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1000"/>
        </a:spcBef>
        <a:buClr>
          <a:schemeClr val="tx2">
            <a:lumMod val="50000"/>
            <a:lumOff val="50000"/>
          </a:schemeClr>
        </a:buClr>
        <a:buSzPct val="75000"/>
        <a:buFont typeface="Wingdings" panose="05000000000000000000" pitchFamily="2" charset="2"/>
        <a:buChar char="§"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lnSpc>
          <a:spcPct val="110000"/>
        </a:lnSpc>
        <a:spcBef>
          <a:spcPts val="500"/>
        </a:spcBef>
        <a:buClr>
          <a:schemeClr val="tx2">
            <a:lumMod val="50000"/>
            <a:lumOff val="50000"/>
          </a:schemeClr>
        </a:buClr>
        <a:buSzPct val="75000"/>
        <a:buFont typeface="Wingdings" panose="05000000000000000000" pitchFamily="2" charset="2"/>
        <a:buChar char="§"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10000"/>
        </a:lnSpc>
        <a:spcBef>
          <a:spcPts val="500"/>
        </a:spcBef>
        <a:buClr>
          <a:schemeClr val="tx2">
            <a:lumMod val="50000"/>
            <a:lumOff val="50000"/>
          </a:schemeClr>
        </a:buClr>
        <a:buSzPct val="75000"/>
        <a:buFont typeface="Wingdings" panose="05000000000000000000" pitchFamily="2" charset="2"/>
        <a:buChar char="§"/>
        <a:defRPr sz="1600" kern="1200">
          <a:solidFill>
            <a:schemeClr val="tx2"/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lnSpc>
          <a:spcPct val="110000"/>
        </a:lnSpc>
        <a:spcBef>
          <a:spcPts val="500"/>
        </a:spcBef>
        <a:buClr>
          <a:schemeClr val="tx2">
            <a:lumMod val="50000"/>
            <a:lumOff val="50000"/>
          </a:schemeClr>
        </a:buClr>
        <a:buSzPct val="75000"/>
        <a:buFont typeface="Wingdings" panose="05000000000000000000" pitchFamily="2" charset="2"/>
        <a:buChar char="§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lnSpc>
          <a:spcPct val="110000"/>
        </a:lnSpc>
        <a:spcBef>
          <a:spcPts val="500"/>
        </a:spcBef>
        <a:buClr>
          <a:schemeClr val="tx2">
            <a:lumMod val="50000"/>
            <a:lumOff val="50000"/>
          </a:schemeClr>
        </a:buClr>
        <a:buSzPct val="75000"/>
        <a:buFont typeface="Wingdings" panose="05000000000000000000" pitchFamily="2" charset="2"/>
        <a:buChar char="§"/>
        <a:defRPr sz="14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9.emf"/><Relationship Id="rId4" Type="http://schemas.openxmlformats.org/officeDocument/2006/relationships/package" Target="../embeddings/Microsoft_Word_Document2.doc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Word_Document3.docx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Word_Document4.doc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Word_Document5.docx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Word_Document6.docx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Word_Document7.docx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Word_Document8.doc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package" Target="../embeddings/Microsoft_Word_Document9.docx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package" Target="../embeddings/Microsoft_Word_Document10.docx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Word_Document11.doc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package" Target="../embeddings/Microsoft_Word_Document12.docx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Word_Document13.doc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package" Target="../embeddings/Microsoft_Word_Document14.docx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Word_Document15.doc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package" Target="../embeddings/Microsoft_Word_Document16.docx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Word_Document17.doc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package" Target="../embeddings/Microsoft_Word_Document18.docx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30.emf"/><Relationship Id="rId4" Type="http://schemas.openxmlformats.org/officeDocument/2006/relationships/package" Target="../embeddings/Microsoft_Word_Document19.doc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package" Target="../embeddings/Microsoft_Word_Document20.docx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32.emf"/><Relationship Id="rId4" Type="http://schemas.openxmlformats.org/officeDocument/2006/relationships/package" Target="../embeddings/Microsoft_Word_Document21.doc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package" Target="../embeddings/Microsoft_Word_Document22.docx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package" Target="../embeddings/Microsoft_Word_Document23.docx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36.emf"/><Relationship Id="rId4" Type="http://schemas.openxmlformats.org/officeDocument/2006/relationships/package" Target="../embeddings/Microsoft_Word_Document24.doc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package" Target="../embeddings/Microsoft_Word_Document25.docx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38.emf"/><Relationship Id="rId4" Type="http://schemas.openxmlformats.org/officeDocument/2006/relationships/package" Target="../embeddings/Microsoft_Word_Document26.doc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package" Target="../embeddings/Microsoft_Word_Document27.docx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4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package" Target="../embeddings/Microsoft_Word_Document28.docx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4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package" Target="../embeddings/Microsoft_Word_Document29.docx"/><Relationship Id="rId1" Type="http://schemas.openxmlformats.org/officeDocument/2006/relationships/slideLayout" Target="../slideLayouts/slideLayout30.xml"/><Relationship Id="rId5" Type="http://schemas.openxmlformats.org/officeDocument/2006/relationships/image" Target="../media/image44.emf"/><Relationship Id="rId4" Type="http://schemas.openxmlformats.org/officeDocument/2006/relationships/package" Target="../embeddings/Microsoft_Word_Document30.doc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package" Target="../embeddings/Microsoft_Word_Document31.docx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4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package" Target="../embeddings/Microsoft_Word_Document32.docx"/><Relationship Id="rId1" Type="http://schemas.openxmlformats.org/officeDocument/2006/relationships/slideLayout" Target="../slideLayouts/slideLayout32.xml"/><Relationship Id="rId5" Type="http://schemas.openxmlformats.org/officeDocument/2006/relationships/image" Target="../media/image48.emf"/><Relationship Id="rId4" Type="http://schemas.openxmlformats.org/officeDocument/2006/relationships/package" Target="../embeddings/Microsoft_Word_Document33.doc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package" Target="../embeddings/Microsoft_Word_Document34.docx"/><Relationship Id="rId1" Type="http://schemas.openxmlformats.org/officeDocument/2006/relationships/slideLayout" Target="../slideLayouts/slideLayout33.xml"/><Relationship Id="rId5" Type="http://schemas.openxmlformats.org/officeDocument/2006/relationships/image" Target="../media/image50.emf"/><Relationship Id="rId4" Type="http://schemas.openxmlformats.org/officeDocument/2006/relationships/package" Target="../embeddings/Microsoft_Word_Document35.docx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package" Target="../embeddings/Microsoft_Word_Document36.docx"/><Relationship Id="rId1" Type="http://schemas.openxmlformats.org/officeDocument/2006/relationships/slideLayout" Target="../slideLayouts/slideLayout34.xml"/><Relationship Id="rId5" Type="http://schemas.openxmlformats.org/officeDocument/2006/relationships/image" Target="../media/image52.emf"/><Relationship Id="rId4" Type="http://schemas.openxmlformats.org/officeDocument/2006/relationships/package" Target="../embeddings/Microsoft_Word_Document37.docx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package" Target="../embeddings/Microsoft_Word_Document38.docx"/><Relationship Id="rId1" Type="http://schemas.openxmlformats.org/officeDocument/2006/relationships/slideLayout" Target="../slideLayouts/slideLayout35.xml"/><Relationship Id="rId5" Type="http://schemas.openxmlformats.org/officeDocument/2006/relationships/image" Target="../media/image54.emf"/><Relationship Id="rId4" Type="http://schemas.openxmlformats.org/officeDocument/2006/relationships/package" Target="../embeddings/Microsoft_Word_Document39.docx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package" Target="../embeddings/Microsoft_Word_Document40.docx"/><Relationship Id="rId1" Type="http://schemas.openxmlformats.org/officeDocument/2006/relationships/slideLayout" Target="../slideLayouts/slideLayout36.xml"/><Relationship Id="rId5" Type="http://schemas.openxmlformats.org/officeDocument/2006/relationships/image" Target="../media/image56.emf"/><Relationship Id="rId4" Type="http://schemas.openxmlformats.org/officeDocument/2006/relationships/package" Target="../embeddings/Microsoft_Word_Document41.docx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package" Target="../embeddings/Microsoft_Word_Document42.docx"/><Relationship Id="rId1" Type="http://schemas.openxmlformats.org/officeDocument/2006/relationships/slideLayout" Target="../slideLayouts/slideLayout37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package" Target="../embeddings/Microsoft_Word_Document43.docx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61.emf"/><Relationship Id="rId4" Type="http://schemas.openxmlformats.org/officeDocument/2006/relationships/package" Target="../embeddings/Microsoft_Word_Document44.docx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package" Target="../embeddings/Microsoft_Word_Document45.docx"/><Relationship Id="rId1" Type="http://schemas.openxmlformats.org/officeDocument/2006/relationships/slideLayout" Target="../slideLayouts/slideLayout39.xml"/><Relationship Id="rId5" Type="http://schemas.openxmlformats.org/officeDocument/2006/relationships/image" Target="../media/image63.emf"/><Relationship Id="rId4" Type="http://schemas.openxmlformats.org/officeDocument/2006/relationships/package" Target="../embeddings/Microsoft_Word_Document46.doc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package" Target="../embeddings/Microsoft_Word_Document47.docx"/><Relationship Id="rId1" Type="http://schemas.openxmlformats.org/officeDocument/2006/relationships/slideLayout" Target="../slideLayouts/slideLayout40.xml"/><Relationship Id="rId5" Type="http://schemas.openxmlformats.org/officeDocument/2006/relationships/image" Target="../media/image65.emf"/><Relationship Id="rId4" Type="http://schemas.openxmlformats.org/officeDocument/2006/relationships/package" Target="../embeddings/Microsoft_Word_Document48.docx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package" Target="../embeddings/Microsoft_Word_Document49.docx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67.emf"/><Relationship Id="rId4" Type="http://schemas.openxmlformats.org/officeDocument/2006/relationships/package" Target="../embeddings/Microsoft_Word_Document50.docx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package" Target="../embeddings/Microsoft_Word_Document51.docx"/><Relationship Id="rId1" Type="http://schemas.openxmlformats.org/officeDocument/2006/relationships/slideLayout" Target="../slideLayouts/slideLayout42.xml"/><Relationship Id="rId5" Type="http://schemas.openxmlformats.org/officeDocument/2006/relationships/image" Target="../media/image68.emf"/><Relationship Id="rId4" Type="http://schemas.openxmlformats.org/officeDocument/2006/relationships/package" Target="../embeddings/Microsoft_Word_Document52.docx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package" Target="../embeddings/Microsoft_Word_Document53.docx"/><Relationship Id="rId1" Type="http://schemas.openxmlformats.org/officeDocument/2006/relationships/slideLayout" Target="../slideLayouts/slideLayout43.xml"/><Relationship Id="rId5" Type="http://schemas.openxmlformats.org/officeDocument/2006/relationships/image" Target="../media/image70.emf"/><Relationship Id="rId4" Type="http://schemas.openxmlformats.org/officeDocument/2006/relationships/package" Target="../embeddings/Microsoft_Word_Document54.docx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package" Target="../embeddings/Microsoft_Word_Document55.docx"/><Relationship Id="rId1" Type="http://schemas.openxmlformats.org/officeDocument/2006/relationships/slideLayout" Target="../slideLayouts/slideLayout44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package" Target="../embeddings/Microsoft_Word_Document56.docx"/><Relationship Id="rId1" Type="http://schemas.openxmlformats.org/officeDocument/2006/relationships/slideLayout" Target="../slideLayouts/slideLayout45.xml"/><Relationship Id="rId5" Type="http://schemas.openxmlformats.org/officeDocument/2006/relationships/image" Target="../media/image75.emf"/><Relationship Id="rId4" Type="http://schemas.openxmlformats.org/officeDocument/2006/relationships/package" Target="../embeddings/Microsoft_Word_Document57.doc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package" Target="../embeddings/Microsoft_Word_Document58.docx"/><Relationship Id="rId1" Type="http://schemas.openxmlformats.org/officeDocument/2006/relationships/slideLayout" Target="../slideLayouts/slideLayout46.xml"/><Relationship Id="rId5" Type="http://schemas.openxmlformats.org/officeDocument/2006/relationships/image" Target="../media/image77.emf"/><Relationship Id="rId4" Type="http://schemas.openxmlformats.org/officeDocument/2006/relationships/package" Target="../embeddings/Microsoft_Word_Document59.docx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package" Target="../embeddings/Microsoft_Word_Document60.docx"/><Relationship Id="rId1" Type="http://schemas.openxmlformats.org/officeDocument/2006/relationships/slideLayout" Target="../slideLayouts/slideLayout47.xml"/><Relationship Id="rId4" Type="http://schemas.openxmlformats.org/officeDocument/2006/relationships/image" Target="../media/image79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package" Target="../embeddings/Microsoft_Word_Document61.docx"/><Relationship Id="rId1" Type="http://schemas.openxmlformats.org/officeDocument/2006/relationships/slideLayout" Target="../slideLayouts/slideLayout48.xml"/><Relationship Id="rId5" Type="http://schemas.openxmlformats.org/officeDocument/2006/relationships/image" Target="../media/image81.emf"/><Relationship Id="rId4" Type="http://schemas.openxmlformats.org/officeDocument/2006/relationships/package" Target="../embeddings/Microsoft_Word_Document62.docx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package" Target="../embeddings/Microsoft_Word_Document63.docx"/><Relationship Id="rId1" Type="http://schemas.openxmlformats.org/officeDocument/2006/relationships/slideLayout" Target="../slideLayouts/slideLayout49.xml"/><Relationship Id="rId5" Type="http://schemas.openxmlformats.org/officeDocument/2006/relationships/image" Target="../media/image83.emf"/><Relationship Id="rId4" Type="http://schemas.openxmlformats.org/officeDocument/2006/relationships/package" Target="../embeddings/Microsoft_Word_Document64.doc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package" Target="../embeddings/Microsoft_Word_Document65.docx"/><Relationship Id="rId1" Type="http://schemas.openxmlformats.org/officeDocument/2006/relationships/slideLayout" Target="../slideLayouts/slideLayout50.xml"/><Relationship Id="rId5" Type="http://schemas.openxmlformats.org/officeDocument/2006/relationships/image" Target="../media/image85.emf"/><Relationship Id="rId4" Type="http://schemas.openxmlformats.org/officeDocument/2006/relationships/package" Target="../embeddings/Microsoft_Word_Document66.doc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package" Target="../embeddings/Microsoft_Word_Document67.docx"/><Relationship Id="rId1" Type="http://schemas.openxmlformats.org/officeDocument/2006/relationships/slideLayout" Target="../slideLayouts/slideLayout51.xml"/><Relationship Id="rId5" Type="http://schemas.openxmlformats.org/officeDocument/2006/relationships/image" Target="../media/image87.emf"/><Relationship Id="rId4" Type="http://schemas.openxmlformats.org/officeDocument/2006/relationships/package" Target="../embeddings/Microsoft_Word_Document68.docx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package" Target="../embeddings/Microsoft_Word_Document69.docx"/><Relationship Id="rId1" Type="http://schemas.openxmlformats.org/officeDocument/2006/relationships/slideLayout" Target="../slideLayouts/slideLayout52.xml"/><Relationship Id="rId5" Type="http://schemas.openxmlformats.org/officeDocument/2006/relationships/image" Target="../media/image89.emf"/><Relationship Id="rId4" Type="http://schemas.openxmlformats.org/officeDocument/2006/relationships/package" Target="../embeddings/Microsoft_Word_Document70.doc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package" Target="../embeddings/Microsoft_Word_Document71.docx"/><Relationship Id="rId1" Type="http://schemas.openxmlformats.org/officeDocument/2006/relationships/slideLayout" Target="../slideLayouts/slideLayout53.xml"/><Relationship Id="rId4" Type="http://schemas.openxmlformats.org/officeDocument/2006/relationships/image" Target="../media/image91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package" Target="../embeddings/Microsoft_Word_Document72.docx"/><Relationship Id="rId1" Type="http://schemas.openxmlformats.org/officeDocument/2006/relationships/slideLayout" Target="../slideLayouts/slideLayout54.xml"/><Relationship Id="rId5" Type="http://schemas.openxmlformats.org/officeDocument/2006/relationships/image" Target="../media/image93.emf"/><Relationship Id="rId4" Type="http://schemas.openxmlformats.org/officeDocument/2006/relationships/package" Target="../embeddings/Microsoft_Word_Document73.docx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package" Target="../embeddings/Microsoft_Word_Document74.docx"/><Relationship Id="rId1" Type="http://schemas.openxmlformats.org/officeDocument/2006/relationships/slideLayout" Target="../slideLayouts/slideLayout55.xml"/><Relationship Id="rId5" Type="http://schemas.openxmlformats.org/officeDocument/2006/relationships/image" Target="../media/image95.emf"/><Relationship Id="rId4" Type="http://schemas.openxmlformats.org/officeDocument/2006/relationships/package" Target="../embeddings/Microsoft_Word_Document75.doc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package" Target="../embeddings/Microsoft_Word_Document76.docx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97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package" Target="../embeddings/Microsoft_Word_Document77.docx"/><Relationship Id="rId1" Type="http://schemas.openxmlformats.org/officeDocument/2006/relationships/slideLayout" Target="../slideLayouts/slideLayout57.xml"/><Relationship Id="rId4" Type="http://schemas.openxmlformats.org/officeDocument/2006/relationships/image" Target="../media/image99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4187D111-0A9D-421B-84EB-FC5811C3A93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015ECF02-0C11-4320-A868-5EC7DD53DE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8C74A336-DE5D-4AE0-9A50-8D93C4AA45E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11A81C9-7A36-4A04-B14C-A45B899E4B9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DAE1DE35-5349-4B57-B255-C07C69270CE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9AFE9588-5F4B-41DF-9FF6-6B4969245C6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D4CC9B87-707A-4D04-9336-B1418878A81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58CF5CAA-7C4D-408A-B1A8-E98C0E66338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462EA1B-90F8-4C08-AE36-FFBA2B45BF6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9F7B5623-96F7-42F0-BAC5-78D6789E012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685D83B1-1723-4710-8FC5-18EDC879E42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6998838C-DFB6-48F7-A18D-30469E8162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9BDB9A78-94CB-422D-B92E-65FD2732EC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A5DBD01-426B-424D-815A-96518F6007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3B0218DF-D55B-4D41-AE23-F1E64BAC60E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8D61EB8-98CC-4243-9E20-33CAC65BF55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A35F0944-B143-45B0-8B72-6CE34D4612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CF68EF7F-67D0-463D-AB84-EA24D181960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AE17074E-4E65-4CBD-B1B0-9C18D6F724F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9CC905ED-EF46-4349-9E9B-21743109482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6B91F234-1C65-45AC-8CCE-A1C4AE49CE4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D46B3DB-5DBB-41CF-9FA5-010ECA0C3B4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B92A3FF8-F172-47ED-84C6-802C85C1CBD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15933982-9CB6-4199-B123-A3669A4FEF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3CA832CD-B214-4ABC-AC95-A3DA116ACEE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D7EBA147-C4BA-4B48-B61D-CA24B8B06F4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FA8253B7-461E-48CC-B871-8A255EE3D7A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DADE46C3-C2E1-4492-AC59-870160A3C87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2B0052E9-B440-4C1E-BC41-39957D5901E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731F119B-638C-42B1-8400-709B94F1EE0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16299ED-D998-4895-9CCF-02427F1954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F4442675-84C9-45C8-9524-ABE4E250719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B5BE3E63-4FA5-4EBD-9F3B-E29F5128A84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"/>
          <p:cNvSpPr>
            <a:spLocks noGrp="1"/>
          </p:cNvSpPr>
          <p:nvPr>
            <p:ph type="ctrTitle"/>
          </p:nvPr>
        </p:nvSpPr>
        <p:spPr>
          <a:xfrm>
            <a:off x="6089726" y="722903"/>
            <a:ext cx="5415521" cy="2706098"/>
          </a:xfrm>
        </p:spPr>
        <p:txBody>
          <a:bodyPr>
            <a:normAutofit/>
          </a:bodyPr>
          <a:lstStyle/>
          <a:p>
            <a:r>
              <a:rPr lang="en-US" dirty="0"/>
              <a:t>Introduction to Web AP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52E6A4-AA93-07A4-4FAA-132477EBE6F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058" r="40039" b="-3"/>
          <a:stretch/>
        </p:blipFill>
        <p:spPr>
          <a:xfrm>
            <a:off x="1" y="10"/>
            <a:ext cx="5854890" cy="6857990"/>
          </a:xfrm>
          <a:custGeom>
            <a:avLst/>
            <a:gdLst/>
            <a:ahLst/>
            <a:cxnLst/>
            <a:rect l="l" t="t" r="r" b="b"/>
            <a:pathLst>
              <a:path w="6036633" h="6858000">
                <a:moveTo>
                  <a:pt x="0" y="0"/>
                </a:moveTo>
                <a:lnTo>
                  <a:pt x="5782584" y="0"/>
                </a:lnTo>
                <a:lnTo>
                  <a:pt x="5847735" y="280891"/>
                </a:lnTo>
                <a:cubicBezTo>
                  <a:pt x="6512611" y="3337011"/>
                  <a:pt x="5215360" y="3533975"/>
                  <a:pt x="5130974" y="6590095"/>
                </a:cubicBezTo>
                <a:lnTo>
                  <a:pt x="5127340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44" name="Right Triangle 43">
            <a:extLst>
              <a:ext uri="{FF2B5EF4-FFF2-40B4-BE49-F238E27FC236}">
                <a16:creationId xmlns:a16="http://schemas.microsoft.com/office/drawing/2014/main" id="{F0753E91-DF19-4FA4-BFBF-221696B8D77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>
            <a:off x="6297356" y="-287372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24071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1" name="Rectangle 50">
            <a:extLst>
              <a:ext uri="{FF2B5EF4-FFF2-40B4-BE49-F238E27FC236}">
                <a16:creationId xmlns:a16="http://schemas.microsoft.com/office/drawing/2014/main" id="{1C582B07-D0F0-4B6B-A5D9-D2F192CB3A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grpSp>
        <p:nvGrpSpPr>
          <p:cNvPr id="53" name="Group 52">
            <a:extLst>
              <a:ext uri="{FF2B5EF4-FFF2-40B4-BE49-F238E27FC236}">
                <a16:creationId xmlns:a16="http://schemas.microsoft.com/office/drawing/2014/main" id="{4D431671-5191-4947-8899-E90505A7042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877D2E98-ED65-4121-9DA5-6DBB831D0FB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DA94A307-5B5D-4E42-95B3-064D5093ADE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8CB3B32C-3BDA-4D41-9802-681B0599FD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35BDBFD6-7C61-4520-8203-BAB1986C15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D4ABA4D7-9904-42C4-B0CD-B1CE2E0D37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BB63F0D6-8747-4126-9359-B730EB21B7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D91CD660-F5B2-49AC-9EFC-CE94B843B4D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A4BEB7EB-8E7F-4A4B-8581-73CE2003F2F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B04FB70E-6820-4456-872A-937F520606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E3598DD6-9887-4CF7-BAFE-F96E0324EB9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>
              <a:extLst>
                <a:ext uri="{FF2B5EF4-FFF2-40B4-BE49-F238E27FC236}">
                  <a16:creationId xmlns:a16="http://schemas.microsoft.com/office/drawing/2014/main" id="{AA503E64-565F-465B-A25C-042C5706C5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>
              <a:extLst>
                <a:ext uri="{FF2B5EF4-FFF2-40B4-BE49-F238E27FC236}">
                  <a16:creationId xmlns:a16="http://schemas.microsoft.com/office/drawing/2014/main" id="{A140EE7B-5CA1-4DCB-8652-6E4D2147B0E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F85077BE-700D-4C44-AA4D-7CF4E8FD71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FB8B3FEB-D353-443D-A148-3915606516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91FF5FBB-3BD8-46EB-BDF9-081B29A444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DC2E11FD-78A4-4F5C-A419-F0237DCAD2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9F708EBE-3154-4FF4-8E8F-88A0762080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27A99B5C-EB03-4D56-8DFE-B006D7081B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2FCBAFF0-9FB4-4160-B9BE-CCBE1D8B8C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326953D7-154A-49A4-B2E1-D94D365EC4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836E3E12-5D96-48DB-8320-6294287740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7A059482-79BA-4E80-80A2-36FD8408DA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>
              <a:extLst>
                <a:ext uri="{FF2B5EF4-FFF2-40B4-BE49-F238E27FC236}">
                  <a16:creationId xmlns:a16="http://schemas.microsoft.com/office/drawing/2014/main" id="{B4EF88B3-C210-433D-B20D-FE41B4D5F93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53665D3E-61E7-4EDF-A208-56449D765C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74CF3B0-C9C3-4683-94A3-DC0AE1E7451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>
              <a:extLst>
                <a:ext uri="{FF2B5EF4-FFF2-40B4-BE49-F238E27FC236}">
                  <a16:creationId xmlns:a16="http://schemas.microsoft.com/office/drawing/2014/main" id="{7BE90EF9-6DF5-47F4-A069-9F613C81422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F844EBDE-5A9F-4E9F-8A55-57FB9E97979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6491FC45-82C4-40CD-8D0C-0A2F86E8A1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71AD0FE3-6144-4171-943E-0E65D08E806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A7BA4499-5E6A-4998-A0F4-614E65552B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CAFE7A6F-A7F0-4406-809F-E23FCB201E3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"/>
          <p:cNvSpPr>
            <a:spLocks noGrp="1"/>
          </p:cNvSpPr>
          <p:nvPr>
            <p:ph type="title"/>
          </p:nvPr>
        </p:nvSpPr>
        <p:spPr>
          <a:xfrm>
            <a:off x="6088653" y="725951"/>
            <a:ext cx="4927425" cy="1938525"/>
          </a:xfrm>
        </p:spPr>
        <p:txBody>
          <a:bodyPr>
            <a:normAutofit/>
          </a:bodyPr>
          <a:lstStyle/>
          <a:p>
            <a:r>
              <a:rPr lang="en-US" dirty="0"/>
              <a:t>Web API Testing</a:t>
            </a:r>
          </a:p>
        </p:txBody>
      </p:sp>
      <p:pic>
        <p:nvPicPr>
          <p:cNvPr id="6" name="Picture 5" descr="Computer script on a screen">
            <a:extLst>
              <a:ext uri="{FF2B5EF4-FFF2-40B4-BE49-F238E27FC236}">
                <a16:creationId xmlns:a16="http://schemas.microsoft.com/office/drawing/2014/main" id="{1E50083E-711F-8120-D965-89B3A867722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200" r="41813" b="-1"/>
          <a:stretch/>
        </p:blipFill>
        <p:spPr>
          <a:xfrm>
            <a:off x="1" y="10"/>
            <a:ext cx="5854890" cy="6857990"/>
          </a:xfrm>
          <a:custGeom>
            <a:avLst/>
            <a:gdLst/>
            <a:ahLst/>
            <a:cxnLst/>
            <a:rect l="l" t="t" r="r" b="b"/>
            <a:pathLst>
              <a:path w="6036633" h="6858000">
                <a:moveTo>
                  <a:pt x="0" y="0"/>
                </a:moveTo>
                <a:lnTo>
                  <a:pt x="5782584" y="0"/>
                </a:lnTo>
                <a:lnTo>
                  <a:pt x="5847735" y="280891"/>
                </a:lnTo>
                <a:cubicBezTo>
                  <a:pt x="6512611" y="3337011"/>
                  <a:pt x="5215360" y="3533975"/>
                  <a:pt x="5130974" y="6590095"/>
                </a:cubicBezTo>
                <a:lnTo>
                  <a:pt x="5127340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86" name="Right Triangle 85">
            <a:extLst>
              <a:ext uri="{FF2B5EF4-FFF2-40B4-BE49-F238E27FC236}">
                <a16:creationId xmlns:a16="http://schemas.microsoft.com/office/drawing/2014/main" id="{BEAC0A80-07D3-49CB-87C3-BC34F219DF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>
            <a:off x="6297339" y="-292624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Content Placeholder"/>
          <p:cNvSpPr>
            <a:spLocks noGrp="1"/>
          </p:cNvSpPr>
          <p:nvPr>
            <p:ph idx="1"/>
          </p:nvPr>
        </p:nvSpPr>
        <p:spPr>
          <a:xfrm>
            <a:off x="6088653" y="2886116"/>
            <a:ext cx="4927425" cy="3245931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Testing Web API involves unit testing, integration testing with client applications, and utilizing test automation and tools for efficient and reliable testing</a:t>
            </a:r>
          </a:p>
        </p:txBody>
      </p:sp>
    </p:spTree>
    <p:extLst>
      <p:ext uri="{BB962C8B-B14F-4D97-AF65-F5344CB8AC3E}">
        <p14:creationId xmlns:p14="http://schemas.microsoft.com/office/powerpoint/2010/main" val="25397829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1C582B07-D0F0-4B6B-A5D9-D2F192CB3A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D431671-5191-4947-8899-E90505A7042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877D2E98-ED65-4121-9DA5-6DBB831D0FB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DA94A307-5B5D-4E42-95B3-064D5093ADE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8CB3B32C-3BDA-4D41-9802-681B0599FD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35BDBFD6-7C61-4520-8203-BAB1986C15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D4ABA4D7-9904-42C4-B0CD-B1CE2E0D37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B63F0D6-8747-4126-9359-B730EB21B7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91CD660-F5B2-49AC-9EFC-CE94B843B4D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A4BEB7EB-8E7F-4A4B-8581-73CE2003F2F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B04FB70E-6820-4456-872A-937F520606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E3598DD6-9887-4CF7-BAFE-F96E0324EB9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AA503E64-565F-465B-A25C-042C5706C5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140EE7B-5CA1-4DCB-8652-6E4D2147B0E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85077BE-700D-4C44-AA4D-7CF4E8FD71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FB8B3FEB-D353-443D-A148-3915606516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91FF5FBB-3BD8-46EB-BDF9-081B29A444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DC2E11FD-78A4-4F5C-A419-F0237DCAD2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9F708EBE-3154-4FF4-8E8F-88A0762080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27A99B5C-EB03-4D56-8DFE-B006D7081B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FCBAFF0-9FB4-4160-B9BE-CCBE1D8B8C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326953D7-154A-49A4-B2E1-D94D365EC4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36E3E12-5D96-48DB-8320-6294287740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7A059482-79BA-4E80-80A2-36FD8408DA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4EF88B3-C210-433D-B20D-FE41B4D5F93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53665D3E-61E7-4EDF-A208-56449D765C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874CF3B0-C9C3-4683-94A3-DC0AE1E7451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7BE90EF9-6DF5-47F4-A069-9F613C81422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F844EBDE-5A9F-4E9F-8A55-57FB9E97979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6491FC45-82C4-40CD-8D0C-0A2F86E8A1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71AD0FE3-6144-4171-943E-0E65D08E806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A7BA4499-5E6A-4998-A0F4-614E65552B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CAFE7A6F-A7F0-4406-809F-E23FCB201E3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"/>
          <p:cNvSpPr>
            <a:spLocks noGrp="1"/>
          </p:cNvSpPr>
          <p:nvPr>
            <p:ph type="ctrTitle"/>
          </p:nvPr>
        </p:nvSpPr>
        <p:spPr>
          <a:xfrm>
            <a:off x="691079" y="725951"/>
            <a:ext cx="4927425" cy="1938525"/>
          </a:xfrm>
        </p:spPr>
        <p:txBody>
          <a:bodyPr>
            <a:normAutofit/>
          </a:bodyPr>
          <a:lstStyle/>
          <a:p>
            <a:r>
              <a:rPr lang="en-US" dirty="0"/>
              <a:t>Real-world Use Cases</a:t>
            </a:r>
          </a:p>
        </p:txBody>
      </p:sp>
      <p:sp>
        <p:nvSpPr>
          <p:cNvPr id="45" name="Right Triangle 44">
            <a:extLst>
              <a:ext uri="{FF2B5EF4-FFF2-40B4-BE49-F238E27FC236}">
                <a16:creationId xmlns:a16="http://schemas.microsoft.com/office/drawing/2014/main" id="{BEAC0A80-07D3-49CB-87C3-BC34F219DF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79641" y="2064057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Content Placeholder"/>
          <p:cNvSpPr>
            <a:spLocks noGrp="1"/>
          </p:cNvSpPr>
          <p:nvPr>
            <p:ph idx="1"/>
          </p:nvPr>
        </p:nvSpPr>
        <p:spPr>
          <a:xfrm>
            <a:off x="691079" y="2886116"/>
            <a:ext cx="4927425" cy="3245931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Web API finds application in various scenarios, including social media integration, payment gateways, weather data APIs, and more</a:t>
            </a:r>
          </a:p>
        </p:txBody>
      </p:sp>
      <p:pic>
        <p:nvPicPr>
          <p:cNvPr id="6" name="Picture 5" descr="Mobile device with apps">
            <a:extLst>
              <a:ext uri="{FF2B5EF4-FFF2-40B4-BE49-F238E27FC236}">
                <a16:creationId xmlns:a16="http://schemas.microsoft.com/office/drawing/2014/main" id="{F560DDD5-9A7D-11A1-4CAA-A0263660EB2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5622" r="6023" b="3"/>
          <a:stretch/>
        </p:blipFill>
        <p:spPr>
          <a:xfrm>
            <a:off x="6309311" y="1"/>
            <a:ext cx="5899302" cy="6862230"/>
          </a:xfrm>
          <a:custGeom>
            <a:avLst/>
            <a:gdLst/>
            <a:ahLst/>
            <a:cxnLst/>
            <a:rect l="l" t="t" r="r" b="b"/>
            <a:pathLst>
              <a:path w="5923149" h="6857997">
                <a:moveTo>
                  <a:pt x="320173" y="0"/>
                </a:moveTo>
                <a:lnTo>
                  <a:pt x="5923149" y="0"/>
                </a:lnTo>
                <a:lnTo>
                  <a:pt x="5923149" y="6857997"/>
                </a:lnTo>
                <a:lnTo>
                  <a:pt x="1111789" y="6857997"/>
                </a:lnTo>
                <a:lnTo>
                  <a:pt x="1106562" y="6546368"/>
                </a:lnTo>
                <a:cubicBezTo>
                  <a:pt x="1000021" y="3425651"/>
                  <a:pt x="-688878" y="3321843"/>
                  <a:pt x="320173" y="0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21332152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BF5C1183-B085-4070-A402-C03A3F977D3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46339" y="1600201"/>
          <a:ext cx="7253287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285848" imgH="3003018" progId="Word.Document.12">
                  <p:embed/>
                </p:oleObj>
              </mc:Choice>
              <mc:Fallback>
                <p:oleObj name="Document" r:id="rId2" imgW="7285848" imgH="300301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46339" y="1600201"/>
                        <a:ext cx="7253287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87275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1" y="1053444"/>
          <a:ext cx="7301323" cy="4128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4128156" progId="Word.Document.12">
                  <p:embed/>
                </p:oleObj>
              </mc:Choice>
              <mc:Fallback>
                <p:oleObj name="Document" r:id="rId4" imgW="7301323" imgH="4128156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1" y="1053444"/>
                        <a:ext cx="7301323" cy="41281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60802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1" y="1104424"/>
          <a:ext cx="7301323" cy="2934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2934177" progId="Word.Document.12">
                  <p:embed/>
                </p:oleObj>
              </mc:Choice>
              <mc:Fallback>
                <p:oleObj name="Document" r:id="rId4" imgW="7301323" imgH="2934177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1" y="1104424"/>
                        <a:ext cx="7301323" cy="29341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79873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2438400" y="1066800"/>
          <a:ext cx="6947009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286330" imgH="2886075" progId="Visio.Drawing.11">
                  <p:embed/>
                </p:oleObj>
              </mc:Choice>
              <mc:Fallback>
                <p:oleObj name="Visio" r:id="rId4" imgW="5286330" imgH="2886075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066800"/>
                        <a:ext cx="6947009" cy="381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00262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2438400" y="1143000"/>
          <a:ext cx="692727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72120" imgH="2886075" progId="Visio.Drawing.11">
                  <p:embed/>
                </p:oleObj>
              </mc:Choice>
              <mc:Fallback>
                <p:oleObj name="Visio" r:id="rId4" imgW="5172120" imgH="2886075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143000"/>
                        <a:ext cx="6927273" cy="381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357551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087438"/>
          <a:ext cx="7300912" cy="325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3256436" progId="Word.Document.12">
                  <p:embed/>
                </p:oleObj>
              </mc:Choice>
              <mc:Fallback>
                <p:oleObj name="Document" r:id="rId4" imgW="7301323" imgH="3256436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087438"/>
                        <a:ext cx="7300912" cy="325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05122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77382" progId="Word.Document.12">
                  <p:embed/>
                </p:oleObj>
              </mc:Choice>
              <mc:Fallback>
                <p:oleObj name="Document" r:id="rId2" imgW="7301323" imgH="777382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5" name="Picture 7" descr="M:\Current projects\ASP.NET 4.5 with VB 2012\Manuscript\Chapter 23\23-02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447800"/>
            <a:ext cx="7283363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6" name="Picture 8" descr="M:\Current projects\ASP.NET 4.5 with VB 2012\Manuscript\Chapter 23\23-02b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2590801"/>
            <a:ext cx="2295238" cy="1847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40343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1" y="1093378"/>
          <a:ext cx="7301323" cy="1649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1649822" progId="Word.Document.12">
                  <p:embed/>
                </p:oleObj>
              </mc:Choice>
              <mc:Fallback>
                <p:oleObj name="Document" r:id="rId4" imgW="7301323" imgH="1649822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1" y="1093378"/>
                        <a:ext cx="7301323" cy="16498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73161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1C582B07-D0F0-4B6B-A5D9-D2F192CB3A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D431671-5191-4947-8899-E90505A7042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877D2E98-ED65-4121-9DA5-6DBB831D0FB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DA94A307-5B5D-4E42-95B3-064D5093ADE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8CB3B32C-3BDA-4D41-9802-681B0599FD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35BDBFD6-7C61-4520-8203-BAB1986C15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D4ABA4D7-9904-42C4-B0CD-B1CE2E0D37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B63F0D6-8747-4126-9359-B730EB21B7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91CD660-F5B2-49AC-9EFC-CE94B843B4D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A4BEB7EB-8E7F-4A4B-8581-73CE2003F2F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B04FB70E-6820-4456-872A-937F520606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E3598DD6-9887-4CF7-BAFE-F96E0324EB9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AA503E64-565F-465B-A25C-042C5706C5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140EE7B-5CA1-4DCB-8652-6E4D2147B0E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85077BE-700D-4C44-AA4D-7CF4E8FD71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FB8B3FEB-D353-443D-A148-3915606516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91FF5FBB-3BD8-46EB-BDF9-081B29A444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DC2E11FD-78A4-4F5C-A419-F0237DCAD2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9F708EBE-3154-4FF4-8E8F-88A0762080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27A99B5C-EB03-4D56-8DFE-B006D7081B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FCBAFF0-9FB4-4160-B9BE-CCBE1D8B8C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326953D7-154A-49A4-B2E1-D94D365EC4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36E3E12-5D96-48DB-8320-6294287740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7A059482-79BA-4E80-80A2-36FD8408DA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4EF88B3-C210-433D-B20D-FE41B4D5F93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53665D3E-61E7-4EDF-A208-56449D765C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874CF3B0-C9C3-4683-94A3-DC0AE1E7451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7BE90EF9-6DF5-47F4-A069-9F613C81422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F844EBDE-5A9F-4E9F-8A55-57FB9E97979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6491FC45-82C4-40CD-8D0C-0A2F86E8A1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71AD0FE3-6144-4171-943E-0E65D08E806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A7BA4499-5E6A-4998-A0F4-614E65552B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CAFE7A6F-A7F0-4406-809F-E23FCB201E3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"/>
          <p:cNvSpPr>
            <a:spLocks noGrp="1"/>
          </p:cNvSpPr>
          <p:nvPr>
            <p:ph type="ctrTitle"/>
          </p:nvPr>
        </p:nvSpPr>
        <p:spPr>
          <a:xfrm>
            <a:off x="691079" y="725951"/>
            <a:ext cx="4927425" cy="1938525"/>
          </a:xfrm>
        </p:spPr>
        <p:txBody>
          <a:bodyPr>
            <a:normAutofit/>
          </a:bodyPr>
          <a:lstStyle/>
          <a:p>
            <a:endParaRPr/>
          </a:p>
        </p:txBody>
      </p:sp>
      <p:sp>
        <p:nvSpPr>
          <p:cNvPr id="45" name="Right Triangle 44">
            <a:extLst>
              <a:ext uri="{FF2B5EF4-FFF2-40B4-BE49-F238E27FC236}">
                <a16:creationId xmlns:a16="http://schemas.microsoft.com/office/drawing/2014/main" id="{BEAC0A80-07D3-49CB-87C3-BC34F219DF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79641" y="2064057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Content Placeholder"/>
          <p:cNvSpPr>
            <a:spLocks noGrp="1"/>
          </p:cNvSpPr>
          <p:nvPr>
            <p:ph idx="1"/>
          </p:nvPr>
        </p:nvSpPr>
        <p:spPr>
          <a:xfrm>
            <a:off x="691079" y="2886116"/>
            <a:ext cx="4927425" cy="3245931"/>
          </a:xfrm>
        </p:spPr>
        <p:txBody>
          <a:bodyPr>
            <a:normAutofit/>
          </a:bodyPr>
          <a:lstStyle/>
          <a:p>
            <a:pPr lvl="0">
              <a:lnSpc>
                <a:spcPct val="100000"/>
              </a:lnSpc>
            </a:pPr>
            <a:r>
              <a:rPr lang="en-US" sz="1700" dirty="0"/>
              <a:t>Definition of Web API: Web API is a framework for building HTTP-based services that enable communication and data exchange between different applications over the web</a:t>
            </a:r>
          </a:p>
          <a:p>
            <a:pPr lvl="0">
              <a:lnSpc>
                <a:spcPct val="100000"/>
              </a:lnSpc>
            </a:pPr>
            <a:r>
              <a:rPr lang="en-US" sz="1700" dirty="0"/>
              <a:t>Key Features and Benefits: Web API simplifies communication between client and server applications, follows REST principles, supports multiple data formats , and enhances security through authentication and authorization mechanisms</a:t>
            </a:r>
          </a:p>
        </p:txBody>
      </p:sp>
      <p:pic>
        <p:nvPicPr>
          <p:cNvPr id="6" name="Picture 5" descr="Computer script on a screen">
            <a:extLst>
              <a:ext uri="{FF2B5EF4-FFF2-40B4-BE49-F238E27FC236}">
                <a16:creationId xmlns:a16="http://schemas.microsoft.com/office/drawing/2014/main" id="{32CF3826-7F2A-163C-B346-C70DA1D29F7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60" r="39839" b="-5"/>
          <a:stretch/>
        </p:blipFill>
        <p:spPr>
          <a:xfrm>
            <a:off x="6309311" y="1"/>
            <a:ext cx="5899302" cy="6862230"/>
          </a:xfrm>
          <a:custGeom>
            <a:avLst/>
            <a:gdLst/>
            <a:ahLst/>
            <a:cxnLst/>
            <a:rect l="l" t="t" r="r" b="b"/>
            <a:pathLst>
              <a:path w="5923149" h="6857997">
                <a:moveTo>
                  <a:pt x="320173" y="0"/>
                </a:moveTo>
                <a:lnTo>
                  <a:pt x="5923149" y="0"/>
                </a:lnTo>
                <a:lnTo>
                  <a:pt x="5923149" y="6857997"/>
                </a:lnTo>
                <a:lnTo>
                  <a:pt x="1111789" y="6857997"/>
                </a:lnTo>
                <a:lnTo>
                  <a:pt x="1106562" y="6546368"/>
                </a:lnTo>
                <a:cubicBezTo>
                  <a:pt x="1000021" y="3425651"/>
                  <a:pt x="-688878" y="3321843"/>
                  <a:pt x="320173" y="0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21468653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77382" progId="Word.Document.12">
                  <p:embed/>
                </p:oleObj>
              </mc:Choice>
              <mc:Fallback>
                <p:oleObj name="Document" r:id="rId2" imgW="7301323" imgH="777382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477964"/>
          <a:ext cx="7215188" cy="400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13400" imgH="4069152" progId="Word.Document.12">
                  <p:embed/>
                </p:oleObj>
              </mc:Choice>
              <mc:Fallback>
                <p:oleObj name="Document" r:id="rId4" imgW="7313400" imgH="4069152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477964"/>
                        <a:ext cx="7215188" cy="4008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777387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101726"/>
          <a:ext cx="7215188" cy="477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13400" imgH="4840528" progId="Word.Document.12">
                  <p:embed/>
                </p:oleObj>
              </mc:Choice>
              <mc:Fallback>
                <p:oleObj name="Document" r:id="rId4" imgW="7313400" imgH="4840528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101726"/>
                        <a:ext cx="7215188" cy="4773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86136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101725"/>
          <a:ext cx="7215188" cy="453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13400" imgH="4605589" progId="Word.Document.12">
                  <p:embed/>
                </p:oleObj>
              </mc:Choice>
              <mc:Fallback>
                <p:oleObj name="Document" r:id="rId4" imgW="7313400" imgH="4605589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101725"/>
                        <a:ext cx="7215188" cy="4535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06478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514601" y="1173164"/>
          <a:ext cx="7115175" cy="492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13400" imgH="5061075" progId="Word.Document.12">
                  <p:embed/>
                </p:oleObj>
              </mc:Choice>
              <mc:Fallback>
                <p:oleObj name="Document" r:id="rId4" imgW="7313400" imgH="5061075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14601" y="1173164"/>
                        <a:ext cx="7115175" cy="4922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165493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101726"/>
          <a:ext cx="7215188" cy="522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13400" imgH="5297812" progId="Word.Document.12">
                  <p:embed/>
                </p:oleObj>
              </mc:Choice>
              <mc:Fallback>
                <p:oleObj name="Document" r:id="rId4" imgW="7313400" imgH="5297812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101726"/>
                        <a:ext cx="7215188" cy="5224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65506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1143000"/>
            <a:ext cx="7315200" cy="4626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81278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133476"/>
          <a:ext cx="7300912" cy="359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3591658" progId="Word.Document.12">
                  <p:embed/>
                </p:oleObj>
              </mc:Choice>
              <mc:Fallback>
                <p:oleObj name="Document" r:id="rId4" imgW="7301323" imgH="3591658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133476"/>
                        <a:ext cx="7300912" cy="3590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994891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77382" progId="Word.Document.12">
                  <p:embed/>
                </p:oleObj>
              </mc:Choice>
              <mc:Fallback>
                <p:oleObj name="Document" r:id="rId2" imgW="7301323" imgH="777382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531938"/>
          <a:ext cx="7300912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1744880" progId="Word.Document.12">
                  <p:embed/>
                </p:oleObj>
              </mc:Choice>
              <mc:Fallback>
                <p:oleObj name="Document" r:id="rId4" imgW="7301323" imgH="1744880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531938"/>
                        <a:ext cx="7300912" cy="1744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80348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2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77382" progId="Word.Document.12">
                  <p:embed/>
                </p:oleObj>
              </mc:Choice>
              <mc:Fallback>
                <p:oleObj name="Document" r:id="rId2" imgW="7301323" imgH="777382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M:\Current projects\ASP.NET 4.5 with C# 2012\Manuscript\Chapter 23\23-06a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476376"/>
            <a:ext cx="7315200" cy="378479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141763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77382" progId="Word.Document.12">
                  <p:embed/>
                </p:oleObj>
              </mc:Choice>
              <mc:Fallback>
                <p:oleObj name="Document" r:id="rId2" imgW="7301323" imgH="777382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M:\Current projects\ASP.NET 4.5 with C# 2012\Manuscript\Chapter 23\23-06b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495426"/>
            <a:ext cx="7315200" cy="401330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606428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1C582B07-D0F0-4B6B-A5D9-D2F192CB3A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D431671-5191-4947-8899-E90505A7042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877D2E98-ED65-4121-9DA5-6DBB831D0FB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DA94A307-5B5D-4E42-95B3-064D5093ADE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8CB3B32C-3BDA-4D41-9802-681B0599FD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35BDBFD6-7C61-4520-8203-BAB1986C15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D4ABA4D7-9904-42C4-B0CD-B1CE2E0D37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B63F0D6-8747-4126-9359-B730EB21B7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91CD660-F5B2-49AC-9EFC-CE94B843B4D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A4BEB7EB-8E7F-4A4B-8581-73CE2003F2F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B04FB70E-6820-4456-872A-937F520606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E3598DD6-9887-4CF7-BAFE-F96E0324EB9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AA503E64-565F-465B-A25C-042C5706C5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140EE7B-5CA1-4DCB-8652-6E4D2147B0E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85077BE-700D-4C44-AA4D-7CF4E8FD71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FB8B3FEB-D353-443D-A148-3915606516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91FF5FBB-3BD8-46EB-BDF9-081B29A444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DC2E11FD-78A4-4F5C-A419-F0237DCAD2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9F708EBE-3154-4FF4-8E8F-88A0762080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27A99B5C-EB03-4D56-8DFE-B006D7081B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FCBAFF0-9FB4-4160-B9BE-CCBE1D8B8C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326953D7-154A-49A4-B2E1-D94D365EC4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36E3E12-5D96-48DB-8320-6294287740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7A059482-79BA-4E80-80A2-36FD8408DA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4EF88B3-C210-433D-B20D-FE41B4D5F93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53665D3E-61E7-4EDF-A208-56449D765C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874CF3B0-C9C3-4683-94A3-DC0AE1E7451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7BE90EF9-6DF5-47F4-A069-9F613C81422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F844EBDE-5A9F-4E9F-8A55-57FB9E97979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6491FC45-82C4-40CD-8D0C-0A2F86E8A1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71AD0FE3-6144-4171-943E-0E65D08E806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A7BA4499-5E6A-4998-A0F4-614E65552B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CAFE7A6F-A7F0-4406-809F-E23FCB201E3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"/>
          <p:cNvSpPr>
            <a:spLocks noGrp="1"/>
          </p:cNvSpPr>
          <p:nvPr>
            <p:ph type="ctrTitle"/>
          </p:nvPr>
        </p:nvSpPr>
        <p:spPr>
          <a:xfrm>
            <a:off x="691079" y="725951"/>
            <a:ext cx="4927425" cy="1938525"/>
          </a:xfrm>
        </p:spPr>
        <p:txBody>
          <a:bodyPr>
            <a:normAutofit/>
          </a:bodyPr>
          <a:lstStyle/>
          <a:p>
            <a:r>
              <a:rPr lang="en-US" dirty="0"/>
              <a:t>HTTP and REST</a:t>
            </a:r>
          </a:p>
        </p:txBody>
      </p:sp>
      <p:sp>
        <p:nvSpPr>
          <p:cNvPr id="45" name="Right Triangle 44">
            <a:extLst>
              <a:ext uri="{FF2B5EF4-FFF2-40B4-BE49-F238E27FC236}">
                <a16:creationId xmlns:a16="http://schemas.microsoft.com/office/drawing/2014/main" id="{BEAC0A80-07D3-49CB-87C3-BC34F219DF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79641" y="2064057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Content Placeholder"/>
          <p:cNvSpPr>
            <a:spLocks noGrp="1"/>
          </p:cNvSpPr>
          <p:nvPr>
            <p:ph idx="1"/>
          </p:nvPr>
        </p:nvSpPr>
        <p:spPr>
          <a:xfrm>
            <a:off x="691079" y="2886116"/>
            <a:ext cx="4927425" cy="3245931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HTTP is the foundation of web communication</a:t>
            </a:r>
          </a:p>
          <a:p>
            <a:pPr lvl="0"/>
            <a:r>
              <a:rPr lang="en-US" dirty="0"/>
              <a:t>Web API follows RESTful architecture, which uses standard HTTP methods and URIs to manipulate resources</a:t>
            </a:r>
          </a:p>
        </p:txBody>
      </p:sp>
      <p:pic>
        <p:nvPicPr>
          <p:cNvPr id="6" name="Picture 5" descr="Blue blocks and networks technology background">
            <a:extLst>
              <a:ext uri="{FF2B5EF4-FFF2-40B4-BE49-F238E27FC236}">
                <a16:creationId xmlns:a16="http://schemas.microsoft.com/office/drawing/2014/main" id="{39F6CBB6-74D0-6C31-11F8-FED7C97C766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9724" r="41920" b="-432"/>
          <a:stretch/>
        </p:blipFill>
        <p:spPr>
          <a:xfrm>
            <a:off x="6309311" y="1"/>
            <a:ext cx="5899302" cy="6862230"/>
          </a:xfrm>
          <a:custGeom>
            <a:avLst/>
            <a:gdLst/>
            <a:ahLst/>
            <a:cxnLst/>
            <a:rect l="l" t="t" r="r" b="b"/>
            <a:pathLst>
              <a:path w="5923149" h="6857997">
                <a:moveTo>
                  <a:pt x="320173" y="0"/>
                </a:moveTo>
                <a:lnTo>
                  <a:pt x="5923149" y="0"/>
                </a:lnTo>
                <a:lnTo>
                  <a:pt x="5923149" y="6857997"/>
                </a:lnTo>
                <a:lnTo>
                  <a:pt x="1111789" y="6857997"/>
                </a:lnTo>
                <a:lnTo>
                  <a:pt x="1106562" y="6546368"/>
                </a:lnTo>
                <a:cubicBezTo>
                  <a:pt x="1000021" y="3425651"/>
                  <a:pt x="-688878" y="3321843"/>
                  <a:pt x="320173" y="0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274099296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3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143001"/>
          <a:ext cx="7300912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3299284" progId="Word.Document.12">
                  <p:embed/>
                </p:oleObj>
              </mc:Choice>
              <mc:Fallback>
                <p:oleObj name="Document" r:id="rId4" imgW="7301323" imgH="3299284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143001"/>
                        <a:ext cx="7300912" cy="329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669120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3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1107040"/>
            <a:ext cx="6172200" cy="4988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638156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3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77382" progId="Word.Document.12">
                  <p:embed/>
                </p:oleObj>
              </mc:Choice>
              <mc:Fallback>
                <p:oleObj name="Document" r:id="rId2" imgW="7301323" imgH="777382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447801"/>
          <a:ext cx="7300912" cy="399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3993131" progId="Word.Document.12">
                  <p:embed/>
                </p:oleObj>
              </mc:Choice>
              <mc:Fallback>
                <p:oleObj name="Document" r:id="rId4" imgW="7301323" imgH="3993131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447801"/>
                        <a:ext cx="7300912" cy="3992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859756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3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514601" y="688975"/>
          <a:ext cx="721518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426703" progId="Word.Document.12">
                  <p:embed/>
                </p:oleObj>
              </mc:Choice>
              <mc:Fallback>
                <p:oleObj name="Document" r:id="rId2" imgW="7313400" imgH="426703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14601" y="688975"/>
                        <a:ext cx="7215187" cy="412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363789" y="1139825"/>
          <a:ext cx="7215187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13400" imgH="1386966" progId="Word.Document.12">
                  <p:embed/>
                </p:oleObj>
              </mc:Choice>
              <mc:Fallback>
                <p:oleObj name="Document" r:id="rId4" imgW="7313400" imgH="1386966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63789" y="1139825"/>
                        <a:ext cx="7215187" cy="1365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432140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3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77382" progId="Word.Document.12">
                  <p:embed/>
                </p:oleObj>
              </mc:Choice>
              <mc:Fallback>
                <p:oleObj name="Document" r:id="rId2" imgW="7301323" imgH="777382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452564"/>
          <a:ext cx="7215188" cy="395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13400" imgH="4022020" progId="Word.Document.12">
                  <p:embed/>
                </p:oleObj>
              </mc:Choice>
              <mc:Fallback>
                <p:oleObj name="Document" r:id="rId4" imgW="7313400" imgH="4022020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452564"/>
                        <a:ext cx="7215188" cy="3959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58176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3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139826"/>
          <a:ext cx="7215188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13400" imgH="4371010" progId="Word.Document.12">
                  <p:embed/>
                </p:oleObj>
              </mc:Choice>
              <mc:Fallback>
                <p:oleObj name="Document" r:id="rId4" imgW="7313400" imgH="4371010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139826"/>
                        <a:ext cx="7215188" cy="430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13781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3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081088"/>
          <a:ext cx="7300912" cy="333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3339251" progId="Word.Document.12">
                  <p:embed/>
                </p:oleObj>
              </mc:Choice>
              <mc:Fallback>
                <p:oleObj name="Document" r:id="rId4" imgW="7301323" imgH="3339251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081088"/>
                        <a:ext cx="7300912" cy="3338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088943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3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31" name="Picture 7" descr="M:\Current projects\ASP.NET 4.5 with VB 2012\Manuscript\Chapter 23\23-09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066800"/>
            <a:ext cx="6403779" cy="373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2" name="Picture 8" descr="M:\Current projects\ASP.NET 4.5 with VB 2012\Manuscript\Chapter 23\23-09b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286001"/>
            <a:ext cx="3802778" cy="3419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339325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3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143001"/>
          <a:ext cx="7300912" cy="232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2329267" progId="Word.Document.12">
                  <p:embed/>
                </p:oleObj>
              </mc:Choice>
              <mc:Fallback>
                <p:oleObj name="Document" r:id="rId4" imgW="7301323" imgH="2329267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143001"/>
                        <a:ext cx="7300912" cy="2328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576115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3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77382" progId="Word.Document.12">
                  <p:embed/>
                </p:oleObj>
              </mc:Choice>
              <mc:Fallback>
                <p:oleObj name="Document" r:id="rId2" imgW="7301323" imgH="777382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465264"/>
          <a:ext cx="7215188" cy="305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13400" imgH="3100255" progId="Word.Document.12">
                  <p:embed/>
                </p:oleObj>
              </mc:Choice>
              <mc:Fallback>
                <p:oleObj name="Document" r:id="rId4" imgW="7313400" imgH="3100255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465264"/>
                        <a:ext cx="7215188" cy="3055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38589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1C582B07-D0F0-4B6B-A5D9-D2F192CB3A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D431671-5191-4947-8899-E90505A7042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877D2E98-ED65-4121-9DA5-6DBB831D0FB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DA94A307-5B5D-4E42-95B3-064D5093ADE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8CB3B32C-3BDA-4D41-9802-681B0599FD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35BDBFD6-7C61-4520-8203-BAB1986C15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D4ABA4D7-9904-42C4-B0CD-B1CE2E0D37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B63F0D6-8747-4126-9359-B730EB21B7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91CD660-F5B2-49AC-9EFC-CE94B843B4D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A4BEB7EB-8E7F-4A4B-8581-73CE2003F2F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B04FB70E-6820-4456-872A-937F520606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E3598DD6-9887-4CF7-BAFE-F96E0324EB9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AA503E64-565F-465B-A25C-042C5706C5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140EE7B-5CA1-4DCB-8652-6E4D2147B0E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85077BE-700D-4C44-AA4D-7CF4E8FD71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FB8B3FEB-D353-443D-A148-3915606516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91FF5FBB-3BD8-46EB-BDF9-081B29A444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DC2E11FD-78A4-4F5C-A419-F0237DCAD2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9F708EBE-3154-4FF4-8E8F-88A0762080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27A99B5C-EB03-4D56-8DFE-B006D7081B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FCBAFF0-9FB4-4160-B9BE-CCBE1D8B8C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326953D7-154A-49A4-B2E1-D94D365EC4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36E3E12-5D96-48DB-8320-6294287740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7A059482-79BA-4E80-80A2-36FD8408DA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4EF88B3-C210-433D-B20D-FE41B4D5F93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53665D3E-61E7-4EDF-A208-56449D765C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874CF3B0-C9C3-4683-94A3-DC0AE1E7451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7BE90EF9-6DF5-47F4-A069-9F613C81422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F844EBDE-5A9F-4E9F-8A55-57FB9E97979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6491FC45-82C4-40CD-8D0C-0A2F86E8A1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71AD0FE3-6144-4171-943E-0E65D08E806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A7BA4499-5E6A-4998-A0F4-614E65552B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CAFE7A6F-A7F0-4406-809F-E23FCB201E3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"/>
          <p:cNvSpPr>
            <a:spLocks noGrp="1"/>
          </p:cNvSpPr>
          <p:nvPr>
            <p:ph type="ctrTitle"/>
          </p:nvPr>
        </p:nvSpPr>
        <p:spPr>
          <a:xfrm>
            <a:off x="691079" y="725951"/>
            <a:ext cx="4927425" cy="193852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Web API and Client-Server Communication</a:t>
            </a:r>
          </a:p>
        </p:txBody>
      </p:sp>
      <p:sp>
        <p:nvSpPr>
          <p:cNvPr id="45" name="Right Triangle 44">
            <a:extLst>
              <a:ext uri="{FF2B5EF4-FFF2-40B4-BE49-F238E27FC236}">
                <a16:creationId xmlns:a16="http://schemas.microsoft.com/office/drawing/2014/main" id="{BEAC0A80-07D3-49CB-87C3-BC34F219DF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79641" y="2064057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Content Placeholder"/>
          <p:cNvSpPr>
            <a:spLocks noGrp="1"/>
          </p:cNvSpPr>
          <p:nvPr>
            <p:ph idx="1"/>
          </p:nvPr>
        </p:nvSpPr>
        <p:spPr>
          <a:xfrm>
            <a:off x="691079" y="2886116"/>
            <a:ext cx="4927425" cy="3245931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Web API serves as the server-side component, allowing client applications to send HTTP requests and receive responses</a:t>
            </a:r>
          </a:p>
          <a:p>
            <a:pPr lvl="0"/>
            <a:r>
              <a:rPr lang="en-US" dirty="0"/>
              <a:t>This enables seamless communication and data exchange between client and server</a:t>
            </a:r>
          </a:p>
        </p:txBody>
      </p:sp>
      <p:pic>
        <p:nvPicPr>
          <p:cNvPr id="6" name="Picture 5" descr="Illuminated server room panel">
            <a:extLst>
              <a:ext uri="{FF2B5EF4-FFF2-40B4-BE49-F238E27FC236}">
                <a16:creationId xmlns:a16="http://schemas.microsoft.com/office/drawing/2014/main" id="{3F5CF047-A5C7-C14E-EFFC-FEF13798D36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4498" r="28201" b="-5"/>
          <a:stretch/>
        </p:blipFill>
        <p:spPr>
          <a:xfrm>
            <a:off x="6309311" y="1"/>
            <a:ext cx="5899302" cy="6862230"/>
          </a:xfrm>
          <a:custGeom>
            <a:avLst/>
            <a:gdLst/>
            <a:ahLst/>
            <a:cxnLst/>
            <a:rect l="l" t="t" r="r" b="b"/>
            <a:pathLst>
              <a:path w="5923149" h="6857997">
                <a:moveTo>
                  <a:pt x="320173" y="0"/>
                </a:moveTo>
                <a:lnTo>
                  <a:pt x="5923149" y="0"/>
                </a:lnTo>
                <a:lnTo>
                  <a:pt x="5923149" y="6857997"/>
                </a:lnTo>
                <a:lnTo>
                  <a:pt x="1111789" y="6857997"/>
                </a:lnTo>
                <a:lnTo>
                  <a:pt x="1106562" y="6546368"/>
                </a:lnTo>
                <a:cubicBezTo>
                  <a:pt x="1000021" y="3425651"/>
                  <a:pt x="-688878" y="3321843"/>
                  <a:pt x="320173" y="0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2977014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4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0" y="688975"/>
          <a:ext cx="7215188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426703" progId="Word.Document.12">
                  <p:embed/>
                </p:oleObj>
              </mc:Choice>
              <mc:Fallback>
                <p:oleObj name="Document" r:id="rId2" imgW="7313400" imgH="426703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0" y="688975"/>
                        <a:ext cx="7215188" cy="412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514601" y="1152525"/>
          <a:ext cx="7115175" cy="492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13400" imgH="5061075" progId="Word.Document.12">
                  <p:embed/>
                </p:oleObj>
              </mc:Choice>
              <mc:Fallback>
                <p:oleObj name="Document" r:id="rId4" imgW="7313400" imgH="5061075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14601" y="1152525"/>
                        <a:ext cx="7115175" cy="4922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466063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4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0" y="688975"/>
          <a:ext cx="7215188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426703" progId="Word.Document.12">
                  <p:embed/>
                </p:oleObj>
              </mc:Choice>
              <mc:Fallback>
                <p:oleObj name="Document" r:id="rId2" imgW="7313400" imgH="426703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0" y="688975"/>
                        <a:ext cx="7215188" cy="412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152526"/>
          <a:ext cx="7215188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13400" imgH="5290977" progId="Word.Document.12">
                  <p:embed/>
                </p:oleObj>
              </mc:Choice>
              <mc:Fallback>
                <p:oleObj name="Document" r:id="rId4" imgW="7313400" imgH="5290977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152526"/>
                        <a:ext cx="7215188" cy="5210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604322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4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0" y="688975"/>
          <a:ext cx="7215188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426703" progId="Word.Document.12">
                  <p:embed/>
                </p:oleObj>
              </mc:Choice>
              <mc:Fallback>
                <p:oleObj name="Document" r:id="rId2" imgW="7313400" imgH="426703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0" y="688975"/>
                        <a:ext cx="7215188" cy="412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139826"/>
          <a:ext cx="7215188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13400" imgH="2077030" progId="Word.Document.12">
                  <p:embed/>
                </p:oleObj>
              </mc:Choice>
              <mc:Fallback>
                <p:oleObj name="Document" r:id="rId4" imgW="7313400" imgH="2077030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139826"/>
                        <a:ext cx="7215188" cy="204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880390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4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77382" progId="Word.Document.12">
                  <p:embed/>
                </p:oleObj>
              </mc:Choice>
              <mc:Fallback>
                <p:oleObj name="Document" r:id="rId2" imgW="7301323" imgH="777382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452564"/>
          <a:ext cx="7289800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89702" imgH="2549426" progId="Word.Document.12">
                  <p:embed/>
                </p:oleObj>
              </mc:Choice>
              <mc:Fallback>
                <p:oleObj name="Document" r:id="rId4" imgW="7389702" imgH="2549426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452564"/>
                        <a:ext cx="7289800" cy="2505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762121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4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M:\Current projects\ASP.NET 4.5 with C# 2012\Manuscript\Chapter 23\23-11a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7763" y="1143001"/>
            <a:ext cx="6588125" cy="3305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1263" y="1944371"/>
            <a:ext cx="6022975" cy="2066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462540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4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77382" progId="Word.Document.12">
                  <p:embed/>
                </p:oleObj>
              </mc:Choice>
              <mc:Fallback>
                <p:oleObj name="Document" r:id="rId2" imgW="7301323" imgH="777382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1" y="1480734"/>
          <a:ext cx="7301323" cy="2329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2329267" progId="Word.Document.12">
                  <p:embed/>
                </p:oleObj>
              </mc:Choice>
              <mc:Fallback>
                <p:oleObj name="Document" r:id="rId4" imgW="7301323" imgH="2329267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1" y="1480734"/>
                        <a:ext cx="7301323" cy="23292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855047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4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1" y="1143001"/>
          <a:ext cx="7301323" cy="1357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1357449" progId="Word.Document.12">
                  <p:embed/>
                </p:oleObj>
              </mc:Choice>
              <mc:Fallback>
                <p:oleObj name="Document" r:id="rId4" imgW="7301323" imgH="1357449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1" y="1143001"/>
                        <a:ext cx="7301323" cy="13574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076655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4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77382" progId="Word.Document.12">
                  <p:embed/>
                </p:oleObj>
              </mc:Choice>
              <mc:Fallback>
                <p:oleObj name="Document" r:id="rId2" imgW="7301323" imgH="777382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M:\Current projects\ASP.NET 4.5 with C# 2012\Manuscript\Chapter 23\23-12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447800"/>
            <a:ext cx="5276850" cy="45605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7030673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4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2438400" y="1081088"/>
          <a:ext cx="7300912" cy="539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5397028" progId="Word.Document.12">
                  <p:embed/>
                </p:oleObj>
              </mc:Choice>
              <mc:Fallback>
                <p:oleObj name="Document" r:id="rId4" imgW="7301323" imgH="5397028" progId="Word.Document.12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081088"/>
                        <a:ext cx="7300912" cy="5395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597637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4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146176"/>
          <a:ext cx="7300912" cy="494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13400" imgH="4948463" progId="Word.Document.12">
                  <p:embed/>
                </p:oleObj>
              </mc:Choice>
              <mc:Fallback>
                <p:oleObj name="Document" r:id="rId4" imgW="7313400" imgH="4948463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146176"/>
                        <a:ext cx="7300912" cy="4949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72896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1C582B07-D0F0-4B6B-A5D9-D2F192CB3A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D431671-5191-4947-8899-E90505A7042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877D2E98-ED65-4121-9DA5-6DBB831D0FB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DA94A307-5B5D-4E42-95B3-064D5093ADE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8CB3B32C-3BDA-4D41-9802-681B0599FD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35BDBFD6-7C61-4520-8203-BAB1986C15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D4ABA4D7-9904-42C4-B0CD-B1CE2E0D37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B63F0D6-8747-4126-9359-B730EB21B7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91CD660-F5B2-49AC-9EFC-CE94B843B4D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A4BEB7EB-8E7F-4A4B-8581-73CE2003F2F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B04FB70E-6820-4456-872A-937F520606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E3598DD6-9887-4CF7-BAFE-F96E0324EB9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AA503E64-565F-465B-A25C-042C5706C5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140EE7B-5CA1-4DCB-8652-6E4D2147B0E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85077BE-700D-4C44-AA4D-7CF4E8FD71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FB8B3FEB-D353-443D-A148-3915606516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91FF5FBB-3BD8-46EB-BDF9-081B29A444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DC2E11FD-78A4-4F5C-A419-F0237DCAD2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9F708EBE-3154-4FF4-8E8F-88A0762080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27A99B5C-EB03-4D56-8DFE-B006D7081B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FCBAFF0-9FB4-4160-B9BE-CCBE1D8B8C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326953D7-154A-49A4-B2E1-D94D365EC4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36E3E12-5D96-48DB-8320-6294287740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7A059482-79BA-4E80-80A2-36FD8408DA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4EF88B3-C210-433D-B20D-FE41B4D5F93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53665D3E-61E7-4EDF-A208-56449D765C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874CF3B0-C9C3-4683-94A3-DC0AE1E7451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7BE90EF9-6DF5-47F4-A069-9F613C81422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F844EBDE-5A9F-4E9F-8A55-57FB9E97979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6491FC45-82C4-40CD-8D0C-0A2F86E8A1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71AD0FE3-6144-4171-943E-0E65D08E806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A7BA4499-5E6A-4998-A0F4-614E65552B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CAFE7A6F-A7F0-4406-809F-E23FCB201E3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"/>
          <p:cNvSpPr>
            <a:spLocks noGrp="1"/>
          </p:cNvSpPr>
          <p:nvPr>
            <p:ph type="ctrTitle"/>
          </p:nvPr>
        </p:nvSpPr>
        <p:spPr>
          <a:xfrm>
            <a:off x="691079" y="725951"/>
            <a:ext cx="4927425" cy="1938525"/>
          </a:xfrm>
        </p:spPr>
        <p:txBody>
          <a:bodyPr>
            <a:normAutofit/>
          </a:bodyPr>
          <a:lstStyle/>
          <a:p>
            <a:r>
              <a:rPr lang="en-US" dirty="0"/>
              <a:t>JSON and XML in Web API</a:t>
            </a:r>
          </a:p>
        </p:txBody>
      </p:sp>
      <p:sp>
        <p:nvSpPr>
          <p:cNvPr id="45" name="Right Triangle 44">
            <a:extLst>
              <a:ext uri="{FF2B5EF4-FFF2-40B4-BE49-F238E27FC236}">
                <a16:creationId xmlns:a16="http://schemas.microsoft.com/office/drawing/2014/main" id="{BEAC0A80-07D3-49CB-87C3-BC34F219DF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79641" y="2064057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Content Placeholder"/>
          <p:cNvSpPr>
            <a:spLocks noGrp="1"/>
          </p:cNvSpPr>
          <p:nvPr>
            <p:ph idx="1"/>
          </p:nvPr>
        </p:nvSpPr>
        <p:spPr>
          <a:xfrm>
            <a:off x="691079" y="2886116"/>
            <a:ext cx="4927425" cy="3245931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Web API commonly uses JSON or XML as data formats for exchanging information between client and server</a:t>
            </a:r>
          </a:p>
        </p:txBody>
      </p:sp>
      <p:pic>
        <p:nvPicPr>
          <p:cNvPr id="6" name="Picture 5" descr="Computer script on a screen">
            <a:extLst>
              <a:ext uri="{FF2B5EF4-FFF2-40B4-BE49-F238E27FC236}">
                <a16:creationId xmlns:a16="http://schemas.microsoft.com/office/drawing/2014/main" id="{7B06F529-FEA8-EDCE-ED74-4AB43183A46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60" r="39839" b="-5"/>
          <a:stretch/>
        </p:blipFill>
        <p:spPr>
          <a:xfrm>
            <a:off x="6309311" y="1"/>
            <a:ext cx="5899302" cy="6862230"/>
          </a:xfrm>
          <a:custGeom>
            <a:avLst/>
            <a:gdLst/>
            <a:ahLst/>
            <a:cxnLst/>
            <a:rect l="l" t="t" r="r" b="b"/>
            <a:pathLst>
              <a:path w="5923149" h="6857997">
                <a:moveTo>
                  <a:pt x="320173" y="0"/>
                </a:moveTo>
                <a:lnTo>
                  <a:pt x="5923149" y="0"/>
                </a:lnTo>
                <a:lnTo>
                  <a:pt x="5923149" y="6857997"/>
                </a:lnTo>
                <a:lnTo>
                  <a:pt x="1111789" y="6857997"/>
                </a:lnTo>
                <a:lnTo>
                  <a:pt x="1106562" y="6546368"/>
                </a:lnTo>
                <a:cubicBezTo>
                  <a:pt x="1000021" y="3425651"/>
                  <a:pt x="-688878" y="3321843"/>
                  <a:pt x="320173" y="0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75932713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5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090614"/>
          <a:ext cx="7300912" cy="218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2186320" progId="Word.Document.12">
                  <p:embed/>
                </p:oleObj>
              </mc:Choice>
              <mc:Fallback>
                <p:oleObj name="Document" r:id="rId4" imgW="7301323" imgH="2186320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090614"/>
                        <a:ext cx="7300912" cy="2185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761769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5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1" y="1153584"/>
          <a:ext cx="7301323" cy="3799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3799416" progId="Word.Document.12">
                  <p:embed/>
                </p:oleObj>
              </mc:Choice>
              <mc:Fallback>
                <p:oleObj name="Document" r:id="rId4" imgW="7301323" imgH="3799416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1" y="1153584"/>
                        <a:ext cx="7301323" cy="3799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034786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5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146176"/>
          <a:ext cx="7300912" cy="494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4950907" progId="Word.Document.12">
                  <p:embed/>
                </p:oleObj>
              </mc:Choice>
              <mc:Fallback>
                <p:oleObj name="Document" r:id="rId4" imgW="7301323" imgH="4950907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146176"/>
                        <a:ext cx="7300912" cy="4949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239719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5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0" y="688975"/>
          <a:ext cx="7215188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777492" progId="Word.Document.12">
                  <p:embed/>
                </p:oleObj>
              </mc:Choice>
              <mc:Fallback>
                <p:oleObj name="Document" r:id="rId2" imgW="7313400" imgH="777492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0" y="688975"/>
                        <a:ext cx="7215188" cy="763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M:\Current projects\ASP.NET 4.5 with C# 2012\Manuscript\Chapter 23\23-14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524000"/>
            <a:ext cx="7315200" cy="365126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5052188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5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1" y="1139825"/>
          <a:ext cx="7115175" cy="492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13400" imgH="5061075" progId="Word.Document.12">
                  <p:embed/>
                </p:oleObj>
              </mc:Choice>
              <mc:Fallback>
                <p:oleObj name="Document" r:id="rId4" imgW="7313400" imgH="5061075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1" y="1139825"/>
                        <a:ext cx="7115175" cy="4922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357744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5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1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26678" progId="Word.Document.12">
                  <p:embed/>
                </p:oleObj>
              </mc:Choice>
              <mc:Fallback>
                <p:oleObj name="Document" r:id="rId2" imgW="7301323" imgH="426678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1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1139826"/>
          <a:ext cx="7215188" cy="2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13400" imgH="2537193" progId="Word.Document.12">
                  <p:embed/>
                </p:oleObj>
              </mc:Choice>
              <mc:Fallback>
                <p:oleObj name="Document" r:id="rId4" imgW="7313400" imgH="2537193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8400" y="1139826"/>
                        <a:ext cx="7215188" cy="2492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321189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5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0" y="685801"/>
          <a:ext cx="7313400" cy="426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426343" progId="Word.Document.12">
                  <p:embed/>
                </p:oleObj>
              </mc:Choice>
              <mc:Fallback>
                <p:oleObj name="Document" r:id="rId2" imgW="7313400" imgH="426343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0" y="685801"/>
                        <a:ext cx="7313400" cy="4263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M:\Current projects\ASP.NET 4.5 with C# Instructor's CD\Extra exercises\X23-1b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25" y="1143000"/>
            <a:ext cx="6885709" cy="3200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6993870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5/VB, C2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5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438400" y="685801"/>
          <a:ext cx="7313400" cy="426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426343" progId="Word.Document.12">
                  <p:embed/>
                </p:oleObj>
              </mc:Choice>
              <mc:Fallback>
                <p:oleObj name="Document" r:id="rId2" imgW="7313400" imgH="426343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38400" y="685801"/>
                        <a:ext cx="7313400" cy="4263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M:\Current projects\ASP.NET 4.5 with C# Instructor's CD\Extra exercises\X23-2b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7346" y="1143001"/>
            <a:ext cx="6028055" cy="501264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4966558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1C582B07-D0F0-4B6B-A5D9-D2F192CB3A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D431671-5191-4947-8899-E90505A7042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877D2E98-ED65-4121-9DA5-6DBB831D0FB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DA94A307-5B5D-4E42-95B3-064D5093ADE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8CB3B32C-3BDA-4D41-9802-681B0599FD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35BDBFD6-7C61-4520-8203-BAB1986C15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D4ABA4D7-9904-42C4-B0CD-B1CE2E0D37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B63F0D6-8747-4126-9359-B730EB21B7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91CD660-F5B2-49AC-9EFC-CE94B843B4D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A4BEB7EB-8E7F-4A4B-8581-73CE2003F2F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B04FB70E-6820-4456-872A-937F520606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E3598DD6-9887-4CF7-BAFE-F96E0324EB9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AA503E64-565F-465B-A25C-042C5706C5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140EE7B-5CA1-4DCB-8652-6E4D2147B0E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85077BE-700D-4C44-AA4D-7CF4E8FD71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FB8B3FEB-D353-443D-A148-3915606516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91FF5FBB-3BD8-46EB-BDF9-081B29A444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DC2E11FD-78A4-4F5C-A419-F0237DCAD2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9F708EBE-3154-4FF4-8E8F-88A0762080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27A99B5C-EB03-4D56-8DFE-B006D7081B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FCBAFF0-9FB4-4160-B9BE-CCBE1D8B8C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326953D7-154A-49A4-B2E1-D94D365EC4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36E3E12-5D96-48DB-8320-6294287740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7A059482-79BA-4E80-80A2-36FD8408DA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4EF88B3-C210-433D-B20D-FE41B4D5F93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53665D3E-61E7-4EDF-A208-56449D765C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874CF3B0-C9C3-4683-94A3-DC0AE1E7451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7BE90EF9-6DF5-47F4-A069-9F613C81422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F844EBDE-5A9F-4E9F-8A55-57FB9E97979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6491FC45-82C4-40CD-8D0C-0A2F86E8A1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71AD0FE3-6144-4171-943E-0E65D08E806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A7BA4499-5E6A-4998-A0F4-614E65552B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CAFE7A6F-A7F0-4406-809F-E23FCB201E3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"/>
          <p:cNvSpPr>
            <a:spLocks noGrp="1"/>
          </p:cNvSpPr>
          <p:nvPr>
            <p:ph type="ctrTitle"/>
          </p:nvPr>
        </p:nvSpPr>
        <p:spPr>
          <a:xfrm>
            <a:off x="691079" y="725951"/>
            <a:ext cx="4927425" cy="193852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Advantages and Challenges of Web API</a:t>
            </a:r>
          </a:p>
        </p:txBody>
      </p:sp>
      <p:sp>
        <p:nvSpPr>
          <p:cNvPr id="45" name="Right Triangle 44">
            <a:extLst>
              <a:ext uri="{FF2B5EF4-FFF2-40B4-BE49-F238E27FC236}">
                <a16:creationId xmlns:a16="http://schemas.microsoft.com/office/drawing/2014/main" id="{BEAC0A80-07D3-49CB-87C3-BC34F219DF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79641" y="2064057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Content Placeholder"/>
          <p:cNvSpPr>
            <a:spLocks noGrp="1"/>
          </p:cNvSpPr>
          <p:nvPr>
            <p:ph idx="1"/>
          </p:nvPr>
        </p:nvSpPr>
        <p:spPr>
          <a:xfrm>
            <a:off x="691079" y="2886116"/>
            <a:ext cx="4927425" cy="3245931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Web API offers advantages like cross-platform communication, but also presents challenges that need to be considered, such as security and versioning</a:t>
            </a:r>
          </a:p>
        </p:txBody>
      </p:sp>
      <p:pic>
        <p:nvPicPr>
          <p:cNvPr id="6" name="Picture 5" descr="A 3D pattern of ring shapes connected by lines">
            <a:extLst>
              <a:ext uri="{FF2B5EF4-FFF2-40B4-BE49-F238E27FC236}">
                <a16:creationId xmlns:a16="http://schemas.microsoft.com/office/drawing/2014/main" id="{9186E25C-951C-AF2E-F4C7-390BB72199B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405" r="43239" b="3"/>
          <a:stretch/>
        </p:blipFill>
        <p:spPr>
          <a:xfrm>
            <a:off x="6309311" y="1"/>
            <a:ext cx="5899302" cy="6862230"/>
          </a:xfrm>
          <a:custGeom>
            <a:avLst/>
            <a:gdLst/>
            <a:ahLst/>
            <a:cxnLst/>
            <a:rect l="l" t="t" r="r" b="b"/>
            <a:pathLst>
              <a:path w="5923149" h="6857997">
                <a:moveTo>
                  <a:pt x="320173" y="0"/>
                </a:moveTo>
                <a:lnTo>
                  <a:pt x="5923149" y="0"/>
                </a:lnTo>
                <a:lnTo>
                  <a:pt x="5923149" y="6857997"/>
                </a:lnTo>
                <a:lnTo>
                  <a:pt x="1111789" y="6857997"/>
                </a:lnTo>
                <a:lnTo>
                  <a:pt x="1106562" y="6546368"/>
                </a:lnTo>
                <a:cubicBezTo>
                  <a:pt x="1000021" y="3425651"/>
                  <a:pt x="-688878" y="3321843"/>
                  <a:pt x="320173" y="0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427157236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1C582B07-D0F0-4B6B-A5D9-D2F192CB3A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D431671-5191-4947-8899-E90505A7042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877D2E98-ED65-4121-9DA5-6DBB831D0FB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DA94A307-5B5D-4E42-95B3-064D5093ADE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8CB3B32C-3BDA-4D41-9802-681B0599FD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35BDBFD6-7C61-4520-8203-BAB1986C15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D4ABA4D7-9904-42C4-B0CD-B1CE2E0D37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B63F0D6-8747-4126-9359-B730EB21B7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91CD660-F5B2-49AC-9EFC-CE94B843B4D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A4BEB7EB-8E7F-4A4B-8581-73CE2003F2F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B04FB70E-6820-4456-872A-937F520606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E3598DD6-9887-4CF7-BAFE-F96E0324EB9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AA503E64-565F-465B-A25C-042C5706C5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140EE7B-5CA1-4DCB-8652-6E4D2147B0E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85077BE-700D-4C44-AA4D-7CF4E8FD71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FB8B3FEB-D353-443D-A148-3915606516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91FF5FBB-3BD8-46EB-BDF9-081B29A444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DC2E11FD-78A4-4F5C-A419-F0237DCAD2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9F708EBE-3154-4FF4-8E8F-88A0762080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27A99B5C-EB03-4D56-8DFE-B006D7081B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FCBAFF0-9FB4-4160-B9BE-CCBE1D8B8C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326953D7-154A-49A4-B2E1-D94D365EC4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36E3E12-5D96-48DB-8320-6294287740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7A059482-79BA-4E80-80A2-36FD8408DA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4EF88B3-C210-433D-B20D-FE41B4D5F93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53665D3E-61E7-4EDF-A208-56449D765C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874CF3B0-C9C3-4683-94A3-DC0AE1E7451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7BE90EF9-6DF5-47F4-A069-9F613C81422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F844EBDE-5A9F-4E9F-8A55-57FB9E97979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6491FC45-82C4-40CD-8D0C-0A2F86E8A1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71AD0FE3-6144-4171-943E-0E65D08E806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A7BA4499-5E6A-4998-A0F4-614E65552B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CAFE7A6F-A7F0-4406-809F-E23FCB201E3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"/>
          <p:cNvSpPr>
            <a:spLocks noGrp="1"/>
          </p:cNvSpPr>
          <p:nvPr>
            <p:ph type="ctrTitle"/>
          </p:nvPr>
        </p:nvSpPr>
        <p:spPr>
          <a:xfrm>
            <a:off x="691079" y="725951"/>
            <a:ext cx="4927425" cy="1938525"/>
          </a:xfrm>
        </p:spPr>
        <p:txBody>
          <a:bodyPr>
            <a:normAutofit/>
          </a:bodyPr>
          <a:lstStyle/>
          <a:p>
            <a:r>
              <a:rPr lang="en-US" dirty="0"/>
              <a:t>Conclusion</a:t>
            </a:r>
          </a:p>
        </p:txBody>
      </p:sp>
      <p:sp>
        <p:nvSpPr>
          <p:cNvPr id="45" name="Right Triangle 44">
            <a:extLst>
              <a:ext uri="{FF2B5EF4-FFF2-40B4-BE49-F238E27FC236}">
                <a16:creationId xmlns:a16="http://schemas.microsoft.com/office/drawing/2014/main" id="{BEAC0A80-07D3-49CB-87C3-BC34F219DF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79641" y="2064057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Content Placeholder"/>
          <p:cNvSpPr>
            <a:spLocks noGrp="1"/>
          </p:cNvSpPr>
          <p:nvPr>
            <p:ph idx="1"/>
          </p:nvPr>
        </p:nvSpPr>
        <p:spPr>
          <a:xfrm>
            <a:off x="691079" y="2886116"/>
            <a:ext cx="4927425" cy="3245931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Web API is a powerful framework for building HTTP-based services, enabling seamless communication and data exchange between applications</a:t>
            </a:r>
          </a:p>
          <a:p>
            <a:pPr lvl="0"/>
            <a:r>
              <a:rPr lang="en-US" dirty="0"/>
              <a:t>It revolutionizes web development and opens up possibilities for creating innovative and interconnected applications</a:t>
            </a:r>
          </a:p>
        </p:txBody>
      </p:sp>
      <p:pic>
        <p:nvPicPr>
          <p:cNvPr id="6" name="Picture 5" descr="3D black and red cube illustration">
            <a:extLst>
              <a:ext uri="{FF2B5EF4-FFF2-40B4-BE49-F238E27FC236}">
                <a16:creationId xmlns:a16="http://schemas.microsoft.com/office/drawing/2014/main" id="{E4B71D52-6006-46F8-EDE2-066BC674887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7996" r="30419" b="7"/>
          <a:stretch/>
        </p:blipFill>
        <p:spPr>
          <a:xfrm>
            <a:off x="6309311" y="1"/>
            <a:ext cx="5899302" cy="6862230"/>
          </a:xfrm>
          <a:custGeom>
            <a:avLst/>
            <a:gdLst/>
            <a:ahLst/>
            <a:cxnLst/>
            <a:rect l="l" t="t" r="r" b="b"/>
            <a:pathLst>
              <a:path w="5923149" h="6857997">
                <a:moveTo>
                  <a:pt x="320173" y="0"/>
                </a:moveTo>
                <a:lnTo>
                  <a:pt x="5923149" y="0"/>
                </a:lnTo>
                <a:lnTo>
                  <a:pt x="5923149" y="6857997"/>
                </a:lnTo>
                <a:lnTo>
                  <a:pt x="1111789" y="6857997"/>
                </a:lnTo>
                <a:lnTo>
                  <a:pt x="1106562" y="6546368"/>
                </a:lnTo>
                <a:cubicBezTo>
                  <a:pt x="1000021" y="3425651"/>
                  <a:pt x="-688878" y="3321843"/>
                  <a:pt x="320173" y="0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2163938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1C582B07-D0F0-4B6B-A5D9-D2F192CB3A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D431671-5191-4947-8899-E90505A7042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877D2E98-ED65-4121-9DA5-6DBB831D0FB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DA94A307-5B5D-4E42-95B3-064D5093ADE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8CB3B32C-3BDA-4D41-9802-681B0599FD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35BDBFD6-7C61-4520-8203-BAB1986C15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D4ABA4D7-9904-42C4-B0CD-B1CE2E0D37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B63F0D6-8747-4126-9359-B730EB21B7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91CD660-F5B2-49AC-9EFC-CE94B843B4D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A4BEB7EB-8E7F-4A4B-8581-73CE2003F2F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B04FB70E-6820-4456-872A-937F520606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E3598DD6-9887-4CF7-BAFE-F96E0324EB9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AA503E64-565F-465B-A25C-042C5706C5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140EE7B-5CA1-4DCB-8652-6E4D2147B0E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85077BE-700D-4C44-AA4D-7CF4E8FD71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FB8B3FEB-D353-443D-A148-3915606516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91FF5FBB-3BD8-46EB-BDF9-081B29A444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DC2E11FD-78A4-4F5C-A419-F0237DCAD2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9F708EBE-3154-4FF4-8E8F-88A0762080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27A99B5C-EB03-4D56-8DFE-B006D7081B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FCBAFF0-9FB4-4160-B9BE-CCBE1D8B8C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326953D7-154A-49A4-B2E1-D94D365EC4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36E3E12-5D96-48DB-8320-6294287740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7A059482-79BA-4E80-80A2-36FD8408DA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4EF88B3-C210-433D-B20D-FE41B4D5F93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53665D3E-61E7-4EDF-A208-56449D765C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874CF3B0-C9C3-4683-94A3-DC0AE1E7451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7BE90EF9-6DF5-47F4-A069-9F613C81422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F844EBDE-5A9F-4E9F-8A55-57FB9E97979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6491FC45-82C4-40CD-8D0C-0A2F86E8A1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71AD0FE3-6144-4171-943E-0E65D08E806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A7BA4499-5E6A-4998-A0F4-614E65552B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CAFE7A6F-A7F0-4406-809F-E23FCB201E3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"/>
          <p:cNvSpPr>
            <a:spLocks noGrp="1"/>
          </p:cNvSpPr>
          <p:nvPr>
            <p:ph type="ctrTitle"/>
          </p:nvPr>
        </p:nvSpPr>
        <p:spPr>
          <a:xfrm>
            <a:off x="6088653" y="725951"/>
            <a:ext cx="4927425" cy="1938525"/>
          </a:xfrm>
        </p:spPr>
        <p:txBody>
          <a:bodyPr>
            <a:normAutofit/>
          </a:bodyPr>
          <a:lstStyle/>
          <a:p>
            <a:r>
              <a:rPr lang="en-US" dirty="0"/>
              <a:t>Creating a Web API</a:t>
            </a:r>
          </a:p>
        </p:txBody>
      </p:sp>
      <p:pic>
        <p:nvPicPr>
          <p:cNvPr id="6" name="Picture 5" descr="Blue blocks and networks technology background">
            <a:extLst>
              <a:ext uri="{FF2B5EF4-FFF2-40B4-BE49-F238E27FC236}">
                <a16:creationId xmlns:a16="http://schemas.microsoft.com/office/drawing/2014/main" id="{D15F2191-5B37-A44C-423C-DE44EB50AE7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9892" r="42085" b="-438"/>
          <a:stretch/>
        </p:blipFill>
        <p:spPr>
          <a:xfrm>
            <a:off x="1" y="10"/>
            <a:ext cx="5854890" cy="6857990"/>
          </a:xfrm>
          <a:custGeom>
            <a:avLst/>
            <a:gdLst/>
            <a:ahLst/>
            <a:cxnLst/>
            <a:rect l="l" t="t" r="r" b="b"/>
            <a:pathLst>
              <a:path w="6036633" h="6858000">
                <a:moveTo>
                  <a:pt x="0" y="0"/>
                </a:moveTo>
                <a:lnTo>
                  <a:pt x="5782584" y="0"/>
                </a:lnTo>
                <a:lnTo>
                  <a:pt x="5847735" y="280891"/>
                </a:lnTo>
                <a:cubicBezTo>
                  <a:pt x="6512611" y="3337011"/>
                  <a:pt x="5215360" y="3533975"/>
                  <a:pt x="5130974" y="6590095"/>
                </a:cubicBezTo>
                <a:lnTo>
                  <a:pt x="5127340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45" name="Right Triangle 44">
            <a:extLst>
              <a:ext uri="{FF2B5EF4-FFF2-40B4-BE49-F238E27FC236}">
                <a16:creationId xmlns:a16="http://schemas.microsoft.com/office/drawing/2014/main" id="{BEAC0A80-07D3-49CB-87C3-BC34F219DF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>
            <a:off x="6297339" y="-292624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Content Placeholder"/>
          <p:cNvSpPr>
            <a:spLocks noGrp="1"/>
          </p:cNvSpPr>
          <p:nvPr>
            <p:ph idx="1"/>
          </p:nvPr>
        </p:nvSpPr>
        <p:spPr>
          <a:xfrm>
            <a:off x="6088653" y="2886116"/>
            <a:ext cx="4927425" cy="3245931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Building Web API with</a:t>
            </a:r>
          </a:p>
          <a:p>
            <a:pPr lvl="0"/>
            <a:r>
              <a:rPr lang="en-US" dirty="0"/>
              <a:t>NET involves developing controllers, defining routes, working with data models, and handling serialization for data exchange</a:t>
            </a:r>
          </a:p>
        </p:txBody>
      </p:sp>
    </p:spTree>
    <p:extLst>
      <p:ext uri="{BB962C8B-B14F-4D97-AF65-F5344CB8AC3E}">
        <p14:creationId xmlns:p14="http://schemas.microsoft.com/office/powerpoint/2010/main" val="313189156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1C582B07-D0F0-4B6B-A5D9-D2F192CB3A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D431671-5191-4947-8899-E90505A7042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877D2E98-ED65-4121-9DA5-6DBB831D0FB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DA94A307-5B5D-4E42-95B3-064D5093ADE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8CB3B32C-3BDA-4D41-9802-681B0599FD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35BDBFD6-7C61-4520-8203-BAB1986C15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D4ABA4D7-9904-42C4-B0CD-B1CE2E0D37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B63F0D6-8747-4126-9359-B730EB21B7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91CD660-F5B2-49AC-9EFC-CE94B843B4D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A4BEB7EB-8E7F-4A4B-8581-73CE2003F2F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B04FB70E-6820-4456-872A-937F520606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E3598DD6-9887-4CF7-BAFE-F96E0324EB9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AA503E64-565F-465B-A25C-042C5706C5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140EE7B-5CA1-4DCB-8652-6E4D2147B0E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85077BE-700D-4C44-AA4D-7CF4E8FD71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FB8B3FEB-D353-443D-A148-3915606516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91FF5FBB-3BD8-46EB-BDF9-081B29A444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DC2E11FD-78A4-4F5C-A419-F0237DCAD2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9F708EBE-3154-4FF4-8E8F-88A0762080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27A99B5C-EB03-4D56-8DFE-B006D7081B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FCBAFF0-9FB4-4160-B9BE-CCBE1D8B8C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326953D7-154A-49A4-B2E1-D94D365EC4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36E3E12-5D96-48DB-8320-6294287740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7A059482-79BA-4E80-80A2-36FD8408DA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4EF88B3-C210-433D-B20D-FE41B4D5F93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53665D3E-61E7-4EDF-A208-56449D765C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874CF3B0-C9C3-4683-94A3-DC0AE1E7451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7BE90EF9-6DF5-47F4-A069-9F613C81422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F844EBDE-5A9F-4E9F-8A55-57FB9E97979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6491FC45-82C4-40CD-8D0C-0A2F86E8A1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71AD0FE3-6144-4171-943E-0E65D08E806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A7BA4499-5E6A-4998-A0F4-614E65552B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CAFE7A6F-A7F0-4406-809F-E23FCB201E3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"/>
          <p:cNvSpPr>
            <a:spLocks noGrp="1"/>
          </p:cNvSpPr>
          <p:nvPr>
            <p:ph type="ctrTitle"/>
          </p:nvPr>
        </p:nvSpPr>
        <p:spPr>
          <a:xfrm>
            <a:off x="691079" y="725951"/>
            <a:ext cx="4927425" cy="1938525"/>
          </a:xfrm>
        </p:spPr>
        <p:txBody>
          <a:bodyPr>
            <a:normAutofit/>
          </a:bodyPr>
          <a:lstStyle/>
          <a:p>
            <a:r>
              <a:rPr lang="en-US" dirty="0"/>
              <a:t>Q&amp;A</a:t>
            </a:r>
          </a:p>
        </p:txBody>
      </p:sp>
      <p:sp>
        <p:nvSpPr>
          <p:cNvPr id="45" name="Right Triangle 44">
            <a:extLst>
              <a:ext uri="{FF2B5EF4-FFF2-40B4-BE49-F238E27FC236}">
                <a16:creationId xmlns:a16="http://schemas.microsoft.com/office/drawing/2014/main" id="{BEAC0A80-07D3-49CB-87C3-BC34F219DF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79641" y="2064057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Content Placeholder"/>
          <p:cNvSpPr>
            <a:spLocks noGrp="1"/>
          </p:cNvSpPr>
          <p:nvPr>
            <p:ph idx="1"/>
          </p:nvPr>
        </p:nvSpPr>
        <p:spPr>
          <a:xfrm>
            <a:off x="691079" y="2886116"/>
            <a:ext cx="4927425" cy="3245931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Any questions?</a:t>
            </a:r>
          </a:p>
        </p:txBody>
      </p:sp>
      <p:pic>
        <p:nvPicPr>
          <p:cNvPr id="6" name="Picture 5" descr="Many question marks on black background">
            <a:extLst>
              <a:ext uri="{FF2B5EF4-FFF2-40B4-BE49-F238E27FC236}">
                <a16:creationId xmlns:a16="http://schemas.microsoft.com/office/drawing/2014/main" id="{42F55CFD-B361-FCE7-9297-3F65929B570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7655"/>
          <a:stretch/>
        </p:blipFill>
        <p:spPr>
          <a:xfrm>
            <a:off x="6309311" y="1"/>
            <a:ext cx="5899302" cy="6862230"/>
          </a:xfrm>
          <a:custGeom>
            <a:avLst/>
            <a:gdLst/>
            <a:ahLst/>
            <a:cxnLst/>
            <a:rect l="l" t="t" r="r" b="b"/>
            <a:pathLst>
              <a:path w="5923149" h="6857997">
                <a:moveTo>
                  <a:pt x="320173" y="0"/>
                </a:moveTo>
                <a:lnTo>
                  <a:pt x="5923149" y="0"/>
                </a:lnTo>
                <a:lnTo>
                  <a:pt x="5923149" y="6857997"/>
                </a:lnTo>
                <a:lnTo>
                  <a:pt x="1111789" y="6857997"/>
                </a:lnTo>
                <a:lnTo>
                  <a:pt x="1106562" y="6546368"/>
                </a:lnTo>
                <a:cubicBezTo>
                  <a:pt x="1000021" y="3425651"/>
                  <a:pt x="-688878" y="3321843"/>
                  <a:pt x="320173" y="0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38220810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1C582B07-D0F0-4B6B-A5D9-D2F192CB3A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D431671-5191-4947-8899-E90505A7042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877D2E98-ED65-4121-9DA5-6DBB831D0FB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DA94A307-5B5D-4E42-95B3-064D5093ADE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8CB3B32C-3BDA-4D41-9802-681B0599FD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35BDBFD6-7C61-4520-8203-BAB1986C15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D4ABA4D7-9904-42C4-B0CD-B1CE2E0D37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B63F0D6-8747-4126-9359-B730EB21B7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91CD660-F5B2-49AC-9EFC-CE94B843B4D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A4BEB7EB-8E7F-4A4B-8581-73CE2003F2F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B04FB70E-6820-4456-872A-937F520606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E3598DD6-9887-4CF7-BAFE-F96E0324EB9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AA503E64-565F-465B-A25C-042C5706C5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140EE7B-5CA1-4DCB-8652-6E4D2147B0E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85077BE-700D-4C44-AA4D-7CF4E8FD71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FB8B3FEB-D353-443D-A148-3915606516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91FF5FBB-3BD8-46EB-BDF9-081B29A444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DC2E11FD-78A4-4F5C-A419-F0237DCAD2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9F708EBE-3154-4FF4-8E8F-88A0762080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27A99B5C-EB03-4D56-8DFE-B006D7081B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FCBAFF0-9FB4-4160-B9BE-CCBE1D8B8C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326953D7-154A-49A4-B2E1-D94D365EC4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36E3E12-5D96-48DB-8320-6294287740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7A059482-79BA-4E80-80A2-36FD8408DA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4EF88B3-C210-433D-B20D-FE41B4D5F93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53665D3E-61E7-4EDF-A208-56449D765C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874CF3B0-C9C3-4683-94A3-DC0AE1E7451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7BE90EF9-6DF5-47F4-A069-9F613C81422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F844EBDE-5A9F-4E9F-8A55-57FB9E97979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6491FC45-82C4-40CD-8D0C-0A2F86E8A1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71AD0FE3-6144-4171-943E-0E65D08E806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A7BA4499-5E6A-4998-A0F4-614E65552B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CAFE7A6F-A7F0-4406-809F-E23FCB201E3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"/>
          <p:cNvSpPr>
            <a:spLocks noGrp="1"/>
          </p:cNvSpPr>
          <p:nvPr>
            <p:ph type="ctrTitle"/>
          </p:nvPr>
        </p:nvSpPr>
        <p:spPr>
          <a:xfrm>
            <a:off x="691079" y="725951"/>
            <a:ext cx="4927425" cy="1938525"/>
          </a:xfrm>
        </p:spPr>
        <p:txBody>
          <a:bodyPr>
            <a:normAutofit/>
          </a:bodyPr>
          <a:lstStyle/>
          <a:p>
            <a:r>
              <a:rPr lang="en-US" dirty="0"/>
              <a:t>RESTful Web API Design</a:t>
            </a:r>
          </a:p>
        </p:txBody>
      </p:sp>
      <p:sp>
        <p:nvSpPr>
          <p:cNvPr id="45" name="Right Triangle 44">
            <a:extLst>
              <a:ext uri="{FF2B5EF4-FFF2-40B4-BE49-F238E27FC236}">
                <a16:creationId xmlns:a16="http://schemas.microsoft.com/office/drawing/2014/main" id="{BEAC0A80-07D3-49CB-87C3-BC34F219DF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79641" y="2064057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Content Placeholder"/>
          <p:cNvSpPr>
            <a:spLocks noGrp="1"/>
          </p:cNvSpPr>
          <p:nvPr>
            <p:ph idx="1"/>
          </p:nvPr>
        </p:nvSpPr>
        <p:spPr>
          <a:xfrm>
            <a:off x="691079" y="2886116"/>
            <a:ext cx="4927425" cy="3245931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Following best practices for RESTful design, such as proper resource naming, versioning, and handling HTTP status codes, helps ensure a well-designed and maintainable Web API</a:t>
            </a:r>
          </a:p>
        </p:txBody>
      </p:sp>
      <p:pic>
        <p:nvPicPr>
          <p:cNvPr id="6" name="Picture 5" descr="Exclamation mark on a yellow background">
            <a:extLst>
              <a:ext uri="{FF2B5EF4-FFF2-40B4-BE49-F238E27FC236}">
                <a16:creationId xmlns:a16="http://schemas.microsoft.com/office/drawing/2014/main" id="{EFA596C4-B469-7F20-27CF-2780765EE83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4296" r="11234" b="9"/>
          <a:stretch/>
        </p:blipFill>
        <p:spPr>
          <a:xfrm>
            <a:off x="6309311" y="1"/>
            <a:ext cx="5899302" cy="6862230"/>
          </a:xfrm>
          <a:custGeom>
            <a:avLst/>
            <a:gdLst/>
            <a:ahLst/>
            <a:cxnLst/>
            <a:rect l="l" t="t" r="r" b="b"/>
            <a:pathLst>
              <a:path w="5923149" h="6857997">
                <a:moveTo>
                  <a:pt x="320173" y="0"/>
                </a:moveTo>
                <a:lnTo>
                  <a:pt x="5923149" y="0"/>
                </a:lnTo>
                <a:lnTo>
                  <a:pt x="5923149" y="6857997"/>
                </a:lnTo>
                <a:lnTo>
                  <a:pt x="1111789" y="6857997"/>
                </a:lnTo>
                <a:lnTo>
                  <a:pt x="1106562" y="6546368"/>
                </a:lnTo>
                <a:cubicBezTo>
                  <a:pt x="1000021" y="3425651"/>
                  <a:pt x="-688878" y="3321843"/>
                  <a:pt x="320173" y="0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21750189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1C582B07-D0F0-4B6B-A5D9-D2F192CB3A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D431671-5191-4947-8899-E90505A7042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877D2E98-ED65-4121-9DA5-6DBB831D0FB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DA94A307-5B5D-4E42-95B3-064D5093ADE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8CB3B32C-3BDA-4D41-9802-681B0599FD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35BDBFD6-7C61-4520-8203-BAB1986C15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D4ABA4D7-9904-42C4-B0CD-B1CE2E0D37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B63F0D6-8747-4126-9359-B730EB21B7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91CD660-F5B2-49AC-9EFC-CE94B843B4D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A4BEB7EB-8E7F-4A4B-8581-73CE2003F2F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B04FB70E-6820-4456-872A-937F520606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E3598DD6-9887-4CF7-BAFE-F96E0324EB9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AA503E64-565F-465B-A25C-042C5706C5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140EE7B-5CA1-4DCB-8652-6E4D2147B0E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85077BE-700D-4C44-AA4D-7CF4E8FD71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FB8B3FEB-D353-443D-A148-3915606516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91FF5FBB-3BD8-46EB-BDF9-081B29A444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DC2E11FD-78A4-4F5C-A419-F0237DCAD2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9F708EBE-3154-4FF4-8E8F-88A0762080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27A99B5C-EB03-4D56-8DFE-B006D7081B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FCBAFF0-9FB4-4160-B9BE-CCBE1D8B8C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326953D7-154A-49A4-B2E1-D94D365EC4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36E3E12-5D96-48DB-8320-6294287740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7A059482-79BA-4E80-80A2-36FD8408DA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4EF88B3-C210-433D-B20D-FE41B4D5F93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53665D3E-61E7-4EDF-A208-56449D765C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874CF3B0-C9C3-4683-94A3-DC0AE1E7451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7BE90EF9-6DF5-47F4-A069-9F613C81422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F844EBDE-5A9F-4E9F-8A55-57FB9E97979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6491FC45-82C4-40CD-8D0C-0A2F86E8A1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71AD0FE3-6144-4171-943E-0E65D08E806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A7BA4499-5E6A-4998-A0F4-614E65552B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CAFE7A6F-A7F0-4406-809F-E23FCB201E3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"/>
          <p:cNvSpPr>
            <a:spLocks noGrp="1"/>
          </p:cNvSpPr>
          <p:nvPr>
            <p:ph type="ctrTitle"/>
          </p:nvPr>
        </p:nvSpPr>
        <p:spPr>
          <a:xfrm>
            <a:off x="691079" y="725951"/>
            <a:ext cx="4927425" cy="1938525"/>
          </a:xfrm>
        </p:spPr>
        <p:txBody>
          <a:bodyPr>
            <a:normAutofit/>
          </a:bodyPr>
          <a:lstStyle/>
          <a:p>
            <a:r>
              <a:rPr lang="en-US" dirty="0"/>
              <a:t>Web API Security</a:t>
            </a:r>
          </a:p>
        </p:txBody>
      </p:sp>
      <p:sp>
        <p:nvSpPr>
          <p:cNvPr id="45" name="Right Triangle 44">
            <a:extLst>
              <a:ext uri="{FF2B5EF4-FFF2-40B4-BE49-F238E27FC236}">
                <a16:creationId xmlns:a16="http://schemas.microsoft.com/office/drawing/2014/main" id="{BEAC0A80-07D3-49CB-87C3-BC34F219DF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79641" y="2064057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Content Placeholder"/>
          <p:cNvSpPr>
            <a:spLocks noGrp="1"/>
          </p:cNvSpPr>
          <p:nvPr>
            <p:ph idx="1"/>
          </p:nvPr>
        </p:nvSpPr>
        <p:spPr>
          <a:xfrm>
            <a:off x="691079" y="2886116"/>
            <a:ext cx="4927425" cy="3245931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Web API supports various security mechanisms, including authentication, authorization, and securing sensitive data, to protect against unauthorized access and common security threats</a:t>
            </a:r>
          </a:p>
        </p:txBody>
      </p:sp>
      <p:pic>
        <p:nvPicPr>
          <p:cNvPr id="6" name="Picture 5" descr="Computer script on a screen">
            <a:extLst>
              <a:ext uri="{FF2B5EF4-FFF2-40B4-BE49-F238E27FC236}">
                <a16:creationId xmlns:a16="http://schemas.microsoft.com/office/drawing/2014/main" id="{4BE4270B-32BD-B803-ACD5-83B6C95D493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60" r="39839" b="-5"/>
          <a:stretch/>
        </p:blipFill>
        <p:spPr>
          <a:xfrm>
            <a:off x="6309311" y="1"/>
            <a:ext cx="5899302" cy="6862230"/>
          </a:xfrm>
          <a:custGeom>
            <a:avLst/>
            <a:gdLst/>
            <a:ahLst/>
            <a:cxnLst/>
            <a:rect l="l" t="t" r="r" b="b"/>
            <a:pathLst>
              <a:path w="5923149" h="6857997">
                <a:moveTo>
                  <a:pt x="320173" y="0"/>
                </a:moveTo>
                <a:lnTo>
                  <a:pt x="5923149" y="0"/>
                </a:lnTo>
                <a:lnTo>
                  <a:pt x="5923149" y="6857997"/>
                </a:lnTo>
                <a:lnTo>
                  <a:pt x="1111789" y="6857997"/>
                </a:lnTo>
                <a:lnTo>
                  <a:pt x="1106562" y="6546368"/>
                </a:lnTo>
                <a:cubicBezTo>
                  <a:pt x="1000021" y="3425651"/>
                  <a:pt x="-688878" y="3321843"/>
                  <a:pt x="320173" y="0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26734039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1C582B07-D0F0-4B6B-A5D9-D2F192CB3A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D431671-5191-4947-8899-E90505A7042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877D2E98-ED65-4121-9DA5-6DBB831D0FB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DA94A307-5B5D-4E42-95B3-064D5093ADE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8CB3B32C-3BDA-4D41-9802-681B0599FD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35BDBFD6-7C61-4520-8203-BAB1986C15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D4ABA4D7-9904-42C4-B0CD-B1CE2E0D37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7592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B63F0D6-8747-4126-9359-B730EB21B7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5931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91CD660-F5B2-49AC-9EFC-CE94B843B4D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4271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A4BEB7EB-8E7F-4A4B-8581-73CE2003F2F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2610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B04FB70E-6820-4456-872A-937F520606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0949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E3598DD6-9887-4CF7-BAFE-F96E0324EB9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09289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AA503E64-565F-465B-A25C-042C5706C5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0762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140EE7B-5CA1-4DCB-8652-6E4D2147B0E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059680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85077BE-700D-4C44-AA4D-7CF4E8FD71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043074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FB8B3FEB-D353-443D-A148-3915606516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026468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91FF5FBB-3BD8-46EB-BDF9-081B29A444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009862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DC2E11FD-78A4-4F5C-A419-F0237DCAD2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9F708EBE-3154-4FF4-8E8F-88A0762080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27A99B5C-EB03-4D56-8DFE-B006D7081B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1459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FCBAFF0-9FB4-4160-B9BE-CCBE1D8B8CB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57478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326953D7-154A-49A4-B2E1-D94D365EC4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0035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36E3E12-5D96-48DB-8320-6294287740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343240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7A059482-79BA-4E80-80A2-36FD8408DA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886121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4EF88B3-C210-433D-B20D-FE41B4D5F93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429002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53665D3E-61E7-4EDF-A208-56449D765C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971883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874CF3B0-C9C3-4683-94A3-DC0AE1E7451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514764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7BE90EF9-6DF5-47F4-A069-9F613C81422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057645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F844EBDE-5A9F-4E9F-8A55-57FB9E97979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600526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6491FC45-82C4-40CD-8D0C-0A2F86E8A1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71AD0FE3-6144-4171-943E-0E65D08E806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143407"/>
              <a:ext cx="12192000" cy="0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A7BA4499-5E6A-4998-A0F4-614E65552B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84225" y="171716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CAFE7A6F-A7F0-4406-809F-E23FCB201E3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508412" y="173267"/>
              <a:ext cx="0" cy="6511464"/>
            </a:xfrm>
            <a:prstGeom prst="line">
              <a:avLst/>
            </a:prstGeom>
            <a:ln w="12700">
              <a:solidFill>
                <a:srgbClr val="BCBCBC">
                  <a:alpha val="29804"/>
                </a:srgb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"/>
          <p:cNvSpPr>
            <a:spLocks noGrp="1"/>
          </p:cNvSpPr>
          <p:nvPr>
            <p:ph type="ctrTitle"/>
          </p:nvPr>
        </p:nvSpPr>
        <p:spPr>
          <a:xfrm>
            <a:off x="691079" y="725951"/>
            <a:ext cx="4927425" cy="1938525"/>
          </a:xfrm>
        </p:spPr>
        <p:txBody>
          <a:bodyPr>
            <a:normAutofit/>
          </a:bodyPr>
          <a:lstStyle/>
          <a:p>
            <a:r>
              <a:rPr lang="en-US" dirty="0"/>
              <a:t>Web API Documentation</a:t>
            </a:r>
          </a:p>
        </p:txBody>
      </p:sp>
      <p:sp>
        <p:nvSpPr>
          <p:cNvPr id="45" name="Right Triangle 44">
            <a:extLst>
              <a:ext uri="{FF2B5EF4-FFF2-40B4-BE49-F238E27FC236}">
                <a16:creationId xmlns:a16="http://schemas.microsoft.com/office/drawing/2014/main" id="{BEAC0A80-07D3-49CB-87C3-BC34F219DF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79641" y="2064057"/>
            <a:ext cx="568289" cy="568289"/>
          </a:xfrm>
          <a:prstGeom prst="rtTriangl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Content Placeholder"/>
          <p:cNvSpPr>
            <a:spLocks noGrp="1"/>
          </p:cNvSpPr>
          <p:nvPr>
            <p:ph idx="1"/>
          </p:nvPr>
        </p:nvSpPr>
        <p:spPr>
          <a:xfrm>
            <a:off x="691079" y="2886116"/>
            <a:ext cx="4927425" cy="3245931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Comprehensive documentation is essential for Web API</a:t>
            </a:r>
          </a:p>
          <a:p>
            <a:pPr lvl="0"/>
            <a:r>
              <a:rPr lang="en-US" dirty="0"/>
              <a:t>Tools like Swagger and OpenAPI help generate documentation, making it easier for developers to understand and consume the API</a:t>
            </a:r>
          </a:p>
        </p:txBody>
      </p:sp>
      <p:pic>
        <p:nvPicPr>
          <p:cNvPr id="6" name="Picture 5" descr="Different coloured organisers">
            <a:extLst>
              <a:ext uri="{FF2B5EF4-FFF2-40B4-BE49-F238E27FC236}">
                <a16:creationId xmlns:a16="http://schemas.microsoft.com/office/drawing/2014/main" id="{616968F5-07D0-5257-CD9B-AD8192EBB84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4202" r="23794" b="9"/>
          <a:stretch/>
        </p:blipFill>
        <p:spPr>
          <a:xfrm>
            <a:off x="6309311" y="1"/>
            <a:ext cx="5899302" cy="6862230"/>
          </a:xfrm>
          <a:custGeom>
            <a:avLst/>
            <a:gdLst/>
            <a:ahLst/>
            <a:cxnLst/>
            <a:rect l="l" t="t" r="r" b="b"/>
            <a:pathLst>
              <a:path w="5923149" h="6857997">
                <a:moveTo>
                  <a:pt x="320173" y="0"/>
                </a:moveTo>
                <a:lnTo>
                  <a:pt x="5923149" y="0"/>
                </a:lnTo>
                <a:lnTo>
                  <a:pt x="5923149" y="6857997"/>
                </a:lnTo>
                <a:lnTo>
                  <a:pt x="1111789" y="6857997"/>
                </a:lnTo>
                <a:lnTo>
                  <a:pt x="1106562" y="6546368"/>
                </a:lnTo>
                <a:cubicBezTo>
                  <a:pt x="1000021" y="3425651"/>
                  <a:pt x="-688878" y="3321843"/>
                  <a:pt x="320173" y="0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3980009666"/>
      </p:ext>
    </p:extLst>
  </p:cSld>
  <p:clrMapOvr>
    <a:masterClrMapping/>
  </p:clrMapOvr>
</p:sld>
</file>

<file path=ppt/theme/theme1.xml><?xml version="1.0" encoding="utf-8"?>
<a:theme xmlns:a="http://schemas.openxmlformats.org/drawingml/2006/main" name="CosineVTI">
  <a:themeElements>
    <a:clrScheme name="AnalogousFromDarkSeedLeftStep">
      <a:dk1>
        <a:srgbClr val="000000"/>
      </a:dk1>
      <a:lt1>
        <a:srgbClr val="FFFFFF"/>
      </a:lt1>
      <a:dk2>
        <a:srgbClr val="1D2334"/>
      </a:dk2>
      <a:lt2>
        <a:srgbClr val="E3E8E2"/>
      </a:lt2>
      <a:accent1>
        <a:srgbClr val="B93FD1"/>
      </a:accent1>
      <a:accent2>
        <a:srgbClr val="6A2DBF"/>
      </a:accent2>
      <a:accent3>
        <a:srgbClr val="3F3FD1"/>
      </a:accent3>
      <a:accent4>
        <a:srgbClr val="2D6ABF"/>
      </a:accent4>
      <a:accent5>
        <a:srgbClr val="3CAFC6"/>
      </a:accent5>
      <a:accent6>
        <a:srgbClr val="2BB693"/>
      </a:accent6>
      <a:hlink>
        <a:srgbClr val="3B8AB2"/>
      </a:hlink>
      <a:folHlink>
        <a:srgbClr val="7F7F7F"/>
      </a:folHlink>
    </a:clrScheme>
    <a:fontScheme name="Custom 50">
      <a:majorFont>
        <a:latin typeface="Grandview"/>
        <a:ea typeface=""/>
        <a:cs typeface=""/>
      </a:majorFont>
      <a:minorFont>
        <a:latin typeface="Grandvie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osineVTI" id="{4F4449D5-5E9D-4D83-9E2A-939F9CF20276}" vid="{03166EA1-370F-4321-A61E-8851365B431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1351</Words>
  <Application>Microsoft Office PowerPoint</Application>
  <PresentationFormat>Widescreen</PresentationFormat>
  <Paragraphs>216</Paragraphs>
  <Slides>6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0</vt:i4>
      </vt:variant>
    </vt:vector>
  </HeadingPairs>
  <TitlesOfParts>
    <vt:vector size="69" baseType="lpstr">
      <vt:lpstr>Arial</vt:lpstr>
      <vt:lpstr>Arial Narrow</vt:lpstr>
      <vt:lpstr>Grandview</vt:lpstr>
      <vt:lpstr>Times New Roman</vt:lpstr>
      <vt:lpstr>Wingdings</vt:lpstr>
      <vt:lpstr>CosineVTI</vt:lpstr>
      <vt:lpstr>Microsoft Word Document</vt:lpstr>
      <vt:lpstr>Document</vt:lpstr>
      <vt:lpstr>Visio</vt:lpstr>
      <vt:lpstr>Introduction to Web API</vt:lpstr>
      <vt:lpstr>PowerPoint Presentation</vt:lpstr>
      <vt:lpstr>HTTP and REST</vt:lpstr>
      <vt:lpstr>Web API and Client-Server Communication</vt:lpstr>
      <vt:lpstr>JSON and XML in Web API</vt:lpstr>
      <vt:lpstr>Creating a Web API</vt:lpstr>
      <vt:lpstr>RESTful Web API Design</vt:lpstr>
      <vt:lpstr>Web API Security</vt:lpstr>
      <vt:lpstr>Web API Documentation</vt:lpstr>
      <vt:lpstr>Web API Testing</vt:lpstr>
      <vt:lpstr>Real-world Use Cas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dvantages and Challenges of Web API</vt:lpstr>
      <vt:lpstr>Conclusion</vt:lpstr>
      <vt:lpstr>Q&amp;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-</dc:creator>
  <cp:lastModifiedBy>Elias Majdalani</cp:lastModifiedBy>
  <cp:revision>2</cp:revision>
  <dcterms:created xsi:type="dcterms:W3CDTF">2023-07-01T22:11:56Z</dcterms:created>
  <dcterms:modified xsi:type="dcterms:W3CDTF">2023-07-02T19:37:06Z</dcterms:modified>
</cp:coreProperties>
</file>